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459" w:tblpY="931"/>
        <w:tblW w:w="9990" w:type="dxa"/>
        <w:tblLook w:val="04A0"/>
      </w:tblPr>
      <w:tblGrid>
        <w:gridCol w:w="5116"/>
        <w:gridCol w:w="4874"/>
      </w:tblGrid>
      <w:tr w:rsidR="00FD465A" w:rsidTr="00FD465A">
        <w:trPr>
          <w:trHeight w:val="1161"/>
        </w:trPr>
        <w:tc>
          <w:tcPr>
            <w:tcW w:w="9990" w:type="dxa"/>
            <w:gridSpan w:val="2"/>
          </w:tcPr>
          <w:p w:rsidR="00FD465A" w:rsidRPr="00386459" w:rsidRDefault="00633606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FD465A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FD465A" w:rsidRPr="00C9770A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465A" w:rsidTr="00FD465A">
        <w:trPr>
          <w:trHeight w:val="384"/>
        </w:trPr>
        <w:tc>
          <w:tcPr>
            <w:tcW w:w="9990" w:type="dxa"/>
            <w:gridSpan w:val="2"/>
          </w:tcPr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FD465A" w:rsidRDefault="00FD465A" w:rsidP="00FD465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  <w:p w:rsidR="00FD465A" w:rsidRPr="00386459" w:rsidRDefault="00FD465A" w:rsidP="00FD465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465A" w:rsidTr="00FD465A">
        <w:trPr>
          <w:trHeight w:val="777"/>
        </w:trPr>
        <w:tc>
          <w:tcPr>
            <w:tcW w:w="5116" w:type="dxa"/>
            <w:hideMark/>
          </w:tcPr>
          <w:p w:rsidR="00FD465A" w:rsidRPr="00C9770A" w:rsidRDefault="00FD465A" w:rsidP="003A3E2B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«</w:t>
            </w:r>
            <w:r w:rsidR="003A3E2B">
              <w:rPr>
                <w:rFonts w:ascii="Times New Roman" w:hAnsi="Times New Roman"/>
                <w:sz w:val="24"/>
                <w:szCs w:val="24"/>
              </w:rPr>
              <w:t xml:space="preserve">07» апреля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874" w:type="dxa"/>
          </w:tcPr>
          <w:p w:rsidR="00FD465A" w:rsidRPr="00386459" w:rsidRDefault="00FD465A" w:rsidP="003A3E2B">
            <w:pPr>
              <w:tabs>
                <w:tab w:val="left" w:pos="993"/>
              </w:tabs>
              <w:spacing w:after="0"/>
              <w:ind w:left="-284" w:right="-216" w:firstLine="99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 w:rsidR="003A3E2B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</w:tr>
    </w:tbl>
    <w:p w:rsidR="00FD465A" w:rsidRPr="00FD465A" w:rsidRDefault="00FD465A" w:rsidP="00FD465A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  <w:r w:rsidR="00633606">
        <w:rPr>
          <w:rFonts w:ascii="Times New Roman" w:hAnsi="Times New Roman" w:cs="Times New Roman"/>
          <w:b w:val="0"/>
          <w:sz w:val="24"/>
          <w:szCs w:val="24"/>
        </w:rPr>
        <w:t>Местной Администрации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</w:t>
      </w:r>
      <w:r w:rsidRPr="00FD465A">
        <w:rPr>
          <w:rFonts w:ascii="Times New Roman" w:hAnsi="Times New Roman" w:cs="Times New Roman"/>
          <w:b w:val="0"/>
          <w:sz w:val="24"/>
          <w:szCs w:val="24"/>
        </w:rPr>
        <w:t>услуги по консультированию потребителей по вопросам защиты прав потребителей</w:t>
      </w:r>
    </w:p>
    <w:p w:rsidR="00FD465A" w:rsidRDefault="00FD465A" w:rsidP="00FD465A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3A3E2B" w:rsidRPr="00386459" w:rsidRDefault="003A3E2B" w:rsidP="00FD465A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FD465A" w:rsidRDefault="00FD465A" w:rsidP="00FD465A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>от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</w:t>
      </w:r>
      <w:r w:rsidR="00633606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</w:t>
      </w:r>
      <w:r w:rsidR="00633606">
        <w:rPr>
          <w:rFonts w:ascii="Times New Roman" w:hAnsi="Times New Roman"/>
          <w:bCs/>
          <w:sz w:val="24"/>
          <w:szCs w:val="24"/>
        </w:rPr>
        <w:t>Местной Администрацией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</w:t>
      </w:r>
      <w:r w:rsidR="00633606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</w:t>
      </w:r>
      <w:proofErr w:type="gramEnd"/>
      <w:r w:rsidRPr="00F64309">
        <w:rPr>
          <w:rFonts w:ascii="Times New Roman" w:hAnsi="Times New Roman"/>
          <w:sz w:val="24"/>
          <w:szCs w:val="24"/>
        </w:rPr>
        <w:t xml:space="preserve">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</w:t>
      </w:r>
      <w:r w:rsidR="00633606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FD465A" w:rsidRDefault="00FD465A" w:rsidP="00FD465A">
      <w:pPr>
        <w:tabs>
          <w:tab w:val="left" w:pos="993"/>
        </w:tabs>
        <w:spacing w:after="0"/>
        <w:ind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FD465A" w:rsidRPr="00FD465A" w:rsidRDefault="00FD465A" w:rsidP="00FD465A">
      <w:pPr>
        <w:tabs>
          <w:tab w:val="left" w:pos="709"/>
          <w:tab w:val="left" w:pos="993"/>
        </w:tabs>
        <w:spacing w:after="0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bCs/>
          <w:sz w:val="24"/>
          <w:szCs w:val="24"/>
        </w:rPr>
        <w:t>ПОСТАНОВЛЯЮ: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Утвердить Административный регламент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консультированию потребителей по вопросам защиты прав потребителей в </w:t>
      </w:r>
      <w:r w:rsidR="00505DD7" w:rsidRPr="00FD465A">
        <w:rPr>
          <w:rFonts w:ascii="Times New Roman" w:hAnsi="Times New Roman"/>
          <w:sz w:val="24"/>
          <w:szCs w:val="24"/>
        </w:rPr>
        <w:t>соответ</w:t>
      </w:r>
      <w:r w:rsidR="00505DD7">
        <w:rPr>
          <w:rFonts w:ascii="Times New Roman" w:hAnsi="Times New Roman"/>
          <w:sz w:val="24"/>
          <w:szCs w:val="24"/>
        </w:rPr>
        <w:t>ст</w:t>
      </w:r>
      <w:r w:rsidR="00505DD7" w:rsidRPr="00FD465A">
        <w:rPr>
          <w:rFonts w:ascii="Times New Roman" w:hAnsi="Times New Roman"/>
          <w:sz w:val="24"/>
          <w:szCs w:val="24"/>
        </w:rPr>
        <w:t>вии</w:t>
      </w:r>
      <w:r w:rsidRPr="00FD465A">
        <w:rPr>
          <w:rFonts w:ascii="Times New Roman" w:hAnsi="Times New Roman"/>
          <w:sz w:val="24"/>
          <w:szCs w:val="24"/>
        </w:rPr>
        <w:t xml:space="preserve"> с Приложением к настоящему Постановлению.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Ознакомить с настоящим Постановлением муниципальных служащих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д роспись.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.</w:t>
      </w:r>
    </w:p>
    <w:p w:rsidR="00FD465A" w:rsidRPr="003A3E2B" w:rsidRDefault="00FD465A" w:rsidP="003A3E2B">
      <w:pPr>
        <w:numPr>
          <w:ilvl w:val="0"/>
          <w:numId w:val="34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о дня вступления в силу настоящего Постановления признать утратившим силу  </w:t>
      </w:r>
      <w:r w:rsidRPr="003A3E2B">
        <w:rPr>
          <w:rFonts w:ascii="Times New Roman" w:hAnsi="Times New Roman"/>
          <w:sz w:val="24"/>
          <w:szCs w:val="24"/>
        </w:rPr>
        <w:t xml:space="preserve">Постановление </w:t>
      </w:r>
      <w:r w:rsidR="00633606" w:rsidRPr="003A3E2B">
        <w:rPr>
          <w:rFonts w:ascii="Times New Roman" w:hAnsi="Times New Roman"/>
          <w:sz w:val="24"/>
          <w:szCs w:val="24"/>
        </w:rPr>
        <w:t>Местной Администрации</w:t>
      </w:r>
      <w:r w:rsidRPr="003A3E2B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 от 03.12.2012 года № 01-14-110 «Об утверждении Административного регламента предоставления муниципальной услуги «Консультирование потребителей по вопросам защиты прав потребителей»</w:t>
      </w:r>
      <w:r w:rsidR="003A3E2B">
        <w:rPr>
          <w:rFonts w:ascii="Times New Roman" w:hAnsi="Times New Roman"/>
          <w:sz w:val="24"/>
          <w:szCs w:val="24"/>
        </w:rPr>
        <w:t xml:space="preserve"> </w:t>
      </w:r>
      <w:r w:rsidR="003A3E2B" w:rsidRPr="00BB2D3C">
        <w:rPr>
          <w:rFonts w:ascii="Times New Roman" w:hAnsi="Times New Roman"/>
          <w:sz w:val="24"/>
          <w:szCs w:val="24"/>
        </w:rPr>
        <w:t xml:space="preserve">за исключением </w:t>
      </w:r>
      <w:hyperlink r:id="rId8" w:history="1">
        <w:r w:rsidR="003A3E2B" w:rsidRPr="00BB2D3C">
          <w:rPr>
            <w:rFonts w:ascii="Times New Roman" w:hAnsi="Times New Roman"/>
            <w:sz w:val="24"/>
            <w:szCs w:val="24"/>
          </w:rPr>
          <w:t>пункта 2</w:t>
        </w:r>
      </w:hyperlink>
      <w:r w:rsidR="003A3E2B">
        <w:t>.</w:t>
      </w:r>
    </w:p>
    <w:p w:rsidR="00FD465A" w:rsidRPr="00FD465A" w:rsidRDefault="00FD465A" w:rsidP="00FD465A">
      <w:pPr>
        <w:numPr>
          <w:ilvl w:val="0"/>
          <w:numId w:val="34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</w:t>
      </w:r>
      <w:r w:rsidR="003A3E2B">
        <w:rPr>
          <w:rFonts w:ascii="Times New Roman" w:hAnsi="Times New Roman"/>
          <w:sz w:val="24"/>
          <w:szCs w:val="24"/>
        </w:rPr>
        <w:t xml:space="preserve"> Акопову А. А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FD465A" w:rsidRPr="00FD465A" w:rsidRDefault="00FD465A" w:rsidP="00FD465A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FD465A" w:rsidRPr="00FD465A" w:rsidRDefault="00FD465A" w:rsidP="00FD465A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FD465A" w:rsidRPr="00FD465A" w:rsidRDefault="00FD465A" w:rsidP="00FD465A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FD465A" w:rsidRPr="00FD465A" w:rsidRDefault="00FD465A" w:rsidP="00FD465A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 xml:space="preserve">И. о. Главы </w:t>
      </w:r>
      <w:r w:rsidR="00633606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А. А. Борисова</w:t>
      </w:r>
    </w:p>
    <w:p w:rsidR="00FD465A" w:rsidRPr="00FD465A" w:rsidRDefault="00FD465A" w:rsidP="00FD465A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FD465A" w:rsidRPr="00FD465A" w:rsidRDefault="00FD465A" w:rsidP="00FD465A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FD465A" w:rsidRP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465A" w:rsidRDefault="00FD465A" w:rsidP="003A3E2B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4"/>
          <w:szCs w:val="24"/>
        </w:rPr>
      </w:pPr>
    </w:p>
    <w:p w:rsidR="003A3E2B" w:rsidRDefault="003A3E2B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3A3E2B" w:rsidRDefault="003A3E2B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4F26D7" w:rsidRDefault="004F26D7" w:rsidP="004F26D7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b w:val="0"/>
          <w:i/>
          <w:sz w:val="24"/>
          <w:szCs w:val="24"/>
        </w:rPr>
        <w:t>Исх. № 01-16-185 от 07.04.2014 г.</w:t>
      </w:r>
    </w:p>
    <w:p w:rsidR="003A3E2B" w:rsidRDefault="003A3E2B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3A3E2B" w:rsidRDefault="003A3E2B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3A3E2B" w:rsidRDefault="003A3E2B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3A3E2B" w:rsidRDefault="003A3E2B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3A3E2B" w:rsidRDefault="003A3E2B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633606" w:rsidRPr="00521BA3" w:rsidRDefault="00633606" w:rsidP="00633606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иложение</w:t>
      </w:r>
    </w:p>
    <w:p w:rsidR="00633606" w:rsidRPr="00521BA3" w:rsidRDefault="00633606" w:rsidP="00633606">
      <w:pPr>
        <w:spacing w:after="0" w:line="240" w:lineRule="auto"/>
        <w:ind w:left="5670" w:firstLine="142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</w:t>
      </w:r>
      <w:r>
        <w:rPr>
          <w:rFonts w:ascii="Times New Roman" w:hAnsi="Times New Roman"/>
          <w:sz w:val="20"/>
          <w:szCs w:val="20"/>
        </w:rPr>
        <w:t>Местной Администрации</w:t>
      </w:r>
      <w:r w:rsidRPr="00521BA3">
        <w:rPr>
          <w:rFonts w:ascii="Times New Roman" w:hAnsi="Times New Roman"/>
          <w:sz w:val="20"/>
          <w:szCs w:val="20"/>
        </w:rPr>
        <w:t xml:space="preserve"> муниципального образования Муниципальный округ Сосновское от </w:t>
      </w:r>
      <w:r w:rsidR="003A3E2B">
        <w:rPr>
          <w:rFonts w:ascii="Times New Roman" w:hAnsi="Times New Roman"/>
          <w:sz w:val="20"/>
          <w:szCs w:val="20"/>
        </w:rPr>
        <w:t>07.04.2014 года</w:t>
      </w:r>
      <w:r>
        <w:rPr>
          <w:rFonts w:ascii="Times New Roman" w:hAnsi="Times New Roman"/>
          <w:sz w:val="20"/>
          <w:szCs w:val="20"/>
        </w:rPr>
        <w:t xml:space="preserve"> </w:t>
      </w:r>
      <w:r w:rsidRPr="00521BA3">
        <w:rPr>
          <w:rFonts w:ascii="Times New Roman" w:hAnsi="Times New Roman"/>
          <w:sz w:val="20"/>
          <w:szCs w:val="20"/>
        </w:rPr>
        <w:t>№ 01-14-</w:t>
      </w:r>
      <w:r w:rsidR="003A3E2B">
        <w:rPr>
          <w:rFonts w:ascii="Times New Roman" w:hAnsi="Times New Roman"/>
          <w:sz w:val="20"/>
          <w:szCs w:val="20"/>
        </w:rPr>
        <w:t>30</w:t>
      </w:r>
      <w:r w:rsidRPr="00521BA3">
        <w:rPr>
          <w:rFonts w:ascii="Times New Roman" w:hAnsi="Times New Roman"/>
          <w:sz w:val="20"/>
          <w:szCs w:val="20"/>
        </w:rPr>
        <w:t xml:space="preserve"> </w:t>
      </w:r>
    </w:p>
    <w:p w:rsidR="00633606" w:rsidRDefault="00633606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3A3E2B" w:rsidRDefault="003A3E2B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7059EE" w:rsidRPr="00FD465A" w:rsidRDefault="007059EE" w:rsidP="00FD465A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7059EE" w:rsidRPr="00FD465A" w:rsidRDefault="00633606" w:rsidP="00FD465A">
      <w:pPr>
        <w:pStyle w:val="ConsPlusTitle"/>
        <w:widowControl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7059EE" w:rsidRPr="00FD465A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</w:p>
    <w:p w:rsidR="007059EE" w:rsidRPr="00FD465A" w:rsidRDefault="00633606" w:rsidP="00FD465A">
      <w:pPr>
        <w:pStyle w:val="ConsPlusTitle"/>
        <w:widowControl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7059EE" w:rsidRPr="00FD465A" w:rsidRDefault="007059EE" w:rsidP="00FD465A">
      <w:pPr>
        <w:autoSpaceDE w:val="0"/>
        <w:autoSpaceDN w:val="0"/>
        <w:adjustRightInd w:val="0"/>
        <w:spacing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FD465A">
        <w:rPr>
          <w:rFonts w:ascii="Times New Roman" w:hAnsi="Times New Roman"/>
          <w:b/>
          <w:sz w:val="24"/>
          <w:szCs w:val="24"/>
        </w:rPr>
        <w:t xml:space="preserve">ПО ПРЕДОСТАВЛЕНИЮ МУНИЦИПАЛЬНОЙ УСЛУГИ </w:t>
      </w:r>
      <w:r w:rsidR="00FE1CAF" w:rsidRPr="00FD465A">
        <w:rPr>
          <w:rFonts w:ascii="Times New Roman" w:hAnsi="Times New Roman"/>
          <w:b/>
          <w:sz w:val="24"/>
          <w:szCs w:val="24"/>
        </w:rPr>
        <w:br/>
      </w:r>
      <w:r w:rsidR="00FE1CAF" w:rsidRPr="00FD465A">
        <w:rPr>
          <w:rFonts w:ascii="Times New Roman" w:hAnsi="Times New Roman"/>
          <w:b/>
          <w:bCs/>
          <w:sz w:val="24"/>
          <w:szCs w:val="24"/>
          <w:lang w:eastAsia="ru-RU"/>
        </w:rPr>
        <w:t>ПО КОНСУЛЬТИРОВАНИЮ</w:t>
      </w:r>
      <w:r w:rsidRPr="00FD465A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ПОТРЕБИТЕЛЕЙ </w:t>
      </w:r>
      <w:r w:rsidR="00FE1CAF" w:rsidRPr="00FD465A">
        <w:rPr>
          <w:rFonts w:ascii="Times New Roman" w:hAnsi="Times New Roman"/>
          <w:b/>
          <w:bCs/>
          <w:sz w:val="24"/>
          <w:szCs w:val="24"/>
          <w:lang w:eastAsia="ru-RU"/>
        </w:rPr>
        <w:br/>
      </w:r>
      <w:r w:rsidRPr="00FD465A">
        <w:rPr>
          <w:rFonts w:ascii="Times New Roman" w:hAnsi="Times New Roman"/>
          <w:b/>
          <w:bCs/>
          <w:sz w:val="24"/>
          <w:szCs w:val="24"/>
          <w:lang w:eastAsia="ru-RU"/>
        </w:rPr>
        <w:t>ПО ВО</w:t>
      </w:r>
      <w:r w:rsidR="00FE1CAF" w:rsidRPr="00FD465A">
        <w:rPr>
          <w:rFonts w:ascii="Times New Roman" w:hAnsi="Times New Roman"/>
          <w:b/>
          <w:bCs/>
          <w:sz w:val="24"/>
          <w:szCs w:val="24"/>
          <w:lang w:eastAsia="ru-RU"/>
        </w:rPr>
        <w:t>ПРОСАМ ЗАЩИТЫ ПРАВ ПОТРЕБИТЕЛЕЙ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FD465A">
        <w:rPr>
          <w:rFonts w:ascii="Times New Roman" w:hAnsi="Times New Roman"/>
          <w:b/>
          <w:sz w:val="24"/>
          <w:szCs w:val="24"/>
          <w:lang w:val="en-US"/>
        </w:rPr>
        <w:t>I</w:t>
      </w:r>
      <w:r w:rsidRPr="00FD465A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7059EE" w:rsidRPr="00FD465A" w:rsidRDefault="00DA5E14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1.1.</w:t>
      </w:r>
      <w:r w:rsidR="006D666F" w:rsidRPr="00FD465A">
        <w:rPr>
          <w:rFonts w:ascii="Times New Roman" w:hAnsi="Times New Roman"/>
          <w:sz w:val="24"/>
          <w:szCs w:val="24"/>
        </w:rPr>
        <w:t> </w:t>
      </w:r>
      <w:r w:rsidR="007059EE" w:rsidRPr="00FD465A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="007059EE" w:rsidRPr="00FD465A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633606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6E7FE4" w:rsidRPr="00FD465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FD465A">
        <w:rPr>
          <w:rFonts w:ascii="Times New Roman" w:hAnsi="Times New Roman"/>
          <w:sz w:val="24"/>
          <w:szCs w:val="24"/>
        </w:rPr>
        <w:t xml:space="preserve">(далее </w:t>
      </w:r>
      <w:r w:rsidR="006E7FE4" w:rsidRPr="00FD465A">
        <w:rPr>
          <w:rFonts w:ascii="Times New Roman" w:hAnsi="Times New Roman"/>
          <w:sz w:val="24"/>
          <w:szCs w:val="24"/>
        </w:rPr>
        <w:t xml:space="preserve">– </w:t>
      </w:r>
      <w:r w:rsidR="00633606">
        <w:rPr>
          <w:rFonts w:ascii="Times New Roman" w:hAnsi="Times New Roman"/>
          <w:sz w:val="24"/>
          <w:szCs w:val="24"/>
        </w:rPr>
        <w:t>Местная Администрация</w:t>
      </w:r>
      <w:r w:rsidR="007059EE" w:rsidRPr="00FD465A">
        <w:rPr>
          <w:rFonts w:ascii="Times New Roman" w:hAnsi="Times New Roman"/>
          <w:sz w:val="24"/>
          <w:szCs w:val="24"/>
        </w:rPr>
        <w:t xml:space="preserve">) </w:t>
      </w:r>
      <w:r w:rsidR="00F67EDD" w:rsidRPr="00FD465A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FD465A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FD465A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FD465A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FD465A">
        <w:rPr>
          <w:rFonts w:ascii="Times New Roman" w:hAnsi="Times New Roman"/>
          <w:sz w:val="24"/>
          <w:szCs w:val="24"/>
        </w:rPr>
        <w:t xml:space="preserve"> </w:t>
      </w:r>
      <w:r w:rsidR="007059EE" w:rsidRPr="00FD465A">
        <w:rPr>
          <w:rFonts w:ascii="Times New Roman" w:hAnsi="Times New Roman"/>
          <w:sz w:val="24"/>
          <w:szCs w:val="24"/>
        </w:rPr>
        <w:t xml:space="preserve">(далее </w:t>
      </w:r>
      <w:r w:rsidR="006E7FE4" w:rsidRPr="00FD465A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FD465A">
        <w:rPr>
          <w:rFonts w:ascii="Times New Roman" w:hAnsi="Times New Roman"/>
          <w:sz w:val="24"/>
          <w:szCs w:val="24"/>
        </w:rPr>
        <w:t>услуга).</w:t>
      </w:r>
    </w:p>
    <w:p w:rsidR="00DA5E14" w:rsidRPr="00FD465A" w:rsidRDefault="00721C24" w:rsidP="00FD465A">
      <w:pPr>
        <w:pStyle w:val="ConsPlusNormal"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FD465A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DA5E14" w:rsidRPr="00FD465A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6E7FE4" w:rsidRPr="00FD465A">
        <w:rPr>
          <w:rFonts w:ascii="Times New Roman" w:hAnsi="Times New Roman" w:cs="Times New Roman"/>
          <w:sz w:val="24"/>
          <w:szCs w:val="24"/>
        </w:rPr>
        <w:t>муниц</w:t>
      </w:r>
      <w:r w:rsidR="00277C3E" w:rsidRPr="00FD465A">
        <w:rPr>
          <w:rFonts w:ascii="Times New Roman" w:hAnsi="Times New Roman" w:cs="Times New Roman"/>
          <w:sz w:val="24"/>
          <w:szCs w:val="24"/>
        </w:rPr>
        <w:t>и</w:t>
      </w:r>
      <w:r w:rsidR="006E7FE4" w:rsidRPr="00FD465A">
        <w:rPr>
          <w:rFonts w:ascii="Times New Roman" w:hAnsi="Times New Roman" w:cs="Times New Roman"/>
          <w:sz w:val="24"/>
          <w:szCs w:val="24"/>
        </w:rPr>
        <w:t xml:space="preserve">пальной </w:t>
      </w:r>
      <w:r w:rsidR="00DA5E14" w:rsidRPr="00FD465A">
        <w:rPr>
          <w:rFonts w:ascii="Times New Roman" w:hAnsi="Times New Roman" w:cs="Times New Roman"/>
          <w:sz w:val="24"/>
          <w:szCs w:val="24"/>
        </w:rPr>
        <w:t xml:space="preserve">услуги приведена в приложении </w:t>
      </w:r>
      <w:r w:rsidR="00A240A9" w:rsidRPr="00FD465A">
        <w:rPr>
          <w:rFonts w:ascii="Times New Roman" w:hAnsi="Times New Roman" w:cs="Times New Roman"/>
          <w:sz w:val="24"/>
          <w:szCs w:val="24"/>
        </w:rPr>
        <w:br/>
      </w:r>
      <w:r w:rsidR="00472BD7" w:rsidRPr="00FD465A">
        <w:rPr>
          <w:rFonts w:ascii="Times New Roman" w:hAnsi="Times New Roman" w:cs="Times New Roman"/>
          <w:sz w:val="24"/>
          <w:szCs w:val="24"/>
        </w:rPr>
        <w:t>№ </w:t>
      </w:r>
      <w:r w:rsidR="00A240A9" w:rsidRPr="00FD465A">
        <w:rPr>
          <w:rFonts w:ascii="Times New Roman" w:hAnsi="Times New Roman" w:cs="Times New Roman"/>
          <w:sz w:val="24"/>
          <w:szCs w:val="24"/>
        </w:rPr>
        <w:t xml:space="preserve">1 </w:t>
      </w:r>
      <w:r w:rsidR="00DA5E14" w:rsidRPr="00FD465A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.</w:t>
      </w:r>
    </w:p>
    <w:p w:rsidR="007059EE" w:rsidRPr="00FD465A" w:rsidRDefault="007059EE" w:rsidP="00FD465A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1.2.</w:t>
      </w:r>
      <w:r w:rsidR="006D666F" w:rsidRPr="00FD465A">
        <w:rPr>
          <w:rFonts w:ascii="Times New Roman" w:hAnsi="Times New Roman"/>
          <w:sz w:val="24"/>
          <w:szCs w:val="24"/>
        </w:rPr>
        <w:t> </w:t>
      </w:r>
      <w:r w:rsidRPr="00FD465A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FD465A" w:rsidRDefault="00E60F18" w:rsidP="00FD465A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FD465A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6C3B75" w:rsidRPr="00FD465A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FD465A" w:rsidRDefault="007059EE" w:rsidP="00FD465A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D465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276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FD465A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 w:cs="Times New Roman"/>
          <w:sz w:val="24"/>
          <w:szCs w:val="24"/>
        </w:rPr>
        <w:t>услуги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276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633606" w:rsidRDefault="007777B6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1.3.1.1.</w:t>
      </w:r>
      <w:r w:rsidR="007059EE" w:rsidRPr="00FD465A">
        <w:rPr>
          <w:rFonts w:ascii="Times New Roman" w:hAnsi="Times New Roman" w:cs="Times New Roman"/>
          <w:sz w:val="24"/>
          <w:szCs w:val="24"/>
        </w:rPr>
        <w:t> </w:t>
      </w:r>
      <w:r w:rsidR="00633606">
        <w:rPr>
          <w:rFonts w:ascii="Times New Roman" w:hAnsi="Times New Roman" w:cs="Times New Roman"/>
          <w:sz w:val="24"/>
          <w:szCs w:val="24"/>
        </w:rPr>
        <w:t>Местная Администрация</w:t>
      </w:r>
      <w:r w:rsidR="00640EED" w:rsidRPr="00FD465A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633606" w:rsidRPr="00C87DB2" w:rsidRDefault="00633606" w:rsidP="00633606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633606" w:rsidRPr="00C87DB2" w:rsidRDefault="00633606" w:rsidP="00633606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633606" w:rsidRPr="00C87DB2" w:rsidRDefault="00633606" w:rsidP="00633606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633606" w:rsidRDefault="00633606" w:rsidP="00633606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lastRenderedPageBreak/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9" w:history="1"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A23B6F">
        <w:rPr>
          <w:rFonts w:ascii="Times New Roman" w:hAnsi="Times New Roman"/>
          <w:sz w:val="24"/>
          <w:szCs w:val="24"/>
        </w:rPr>
        <w:t>.</w:t>
      </w:r>
    </w:p>
    <w:p w:rsidR="00951A60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1.3.1.2. Санкт-Петербургское госуд</w:t>
      </w:r>
      <w:r w:rsidR="00640EED" w:rsidRPr="00FD465A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FD465A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FD465A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FD465A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FD465A">
        <w:rPr>
          <w:rFonts w:ascii="Times New Roman" w:hAnsi="Times New Roman" w:cs="Times New Roman"/>
          <w:sz w:val="24"/>
          <w:szCs w:val="24"/>
        </w:rPr>
        <w:t>.</w:t>
      </w:r>
    </w:p>
    <w:p w:rsidR="007059EE" w:rsidRPr="00FD465A" w:rsidRDefault="00951A60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FD465A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FD465A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Pr="00FD465A">
        <w:rPr>
          <w:rFonts w:ascii="Times New Roman" w:hAnsi="Times New Roman" w:cs="Times New Roman"/>
          <w:sz w:val="24"/>
          <w:szCs w:val="24"/>
        </w:rPr>
        <w:t xml:space="preserve">с 13.00 </w:t>
      </w:r>
      <w:proofErr w:type="gramStart"/>
      <w:r w:rsidRPr="00FD465A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FD465A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</w:t>
      </w:r>
      <w:r w:rsidR="00633606" w:rsidRPr="00633606">
        <w:rPr>
          <w:rFonts w:ascii="Times New Roman" w:hAnsi="Times New Roman"/>
          <w:sz w:val="24"/>
          <w:szCs w:val="24"/>
        </w:rPr>
        <w:t xml:space="preserve"> </w:t>
      </w:r>
      <w:r w:rsidR="00633606">
        <w:rPr>
          <w:rFonts w:ascii="Times New Roman" w:hAnsi="Times New Roman"/>
          <w:sz w:val="24"/>
          <w:szCs w:val="24"/>
        </w:rPr>
        <w:t>в Выборгском районе Санкт-Петербурга</w:t>
      </w:r>
      <w:r w:rsidRPr="00FD465A">
        <w:rPr>
          <w:rFonts w:ascii="Times New Roman" w:hAnsi="Times New Roman" w:cs="Times New Roman"/>
          <w:sz w:val="24"/>
          <w:szCs w:val="24"/>
        </w:rPr>
        <w:t xml:space="preserve"> представлены</w:t>
      </w:r>
      <w:r w:rsidR="006E7FE4" w:rsidRPr="00FD465A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FD465A">
        <w:rPr>
          <w:rFonts w:ascii="Times New Roman" w:hAnsi="Times New Roman" w:cs="Times New Roman"/>
          <w:sz w:val="24"/>
          <w:szCs w:val="24"/>
        </w:rPr>
        <w:t>в приложении №</w:t>
      </w:r>
      <w:r w:rsidR="002D5780" w:rsidRPr="00FD465A">
        <w:rPr>
          <w:rFonts w:ascii="Times New Roman" w:hAnsi="Times New Roman" w:cs="Times New Roman"/>
          <w:sz w:val="24"/>
          <w:szCs w:val="24"/>
        </w:rPr>
        <w:t> </w:t>
      </w:r>
      <w:r w:rsidR="00C24C40" w:rsidRPr="00FD465A">
        <w:rPr>
          <w:rFonts w:ascii="Times New Roman" w:hAnsi="Times New Roman" w:cs="Times New Roman"/>
          <w:sz w:val="24"/>
          <w:szCs w:val="24"/>
        </w:rPr>
        <w:t>2</w:t>
      </w:r>
      <w:r w:rsidR="00633606">
        <w:rPr>
          <w:rFonts w:ascii="Times New Roman" w:hAnsi="Times New Roman" w:cs="Times New Roman"/>
          <w:sz w:val="24"/>
          <w:szCs w:val="24"/>
        </w:rPr>
        <w:t xml:space="preserve"> к настоящему </w:t>
      </w:r>
      <w:r w:rsidRPr="00FD465A">
        <w:rPr>
          <w:rFonts w:ascii="Times New Roman" w:hAnsi="Times New Roman" w:cs="Times New Roman"/>
          <w:sz w:val="24"/>
          <w:szCs w:val="24"/>
        </w:rPr>
        <w:t>Административному регламенту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FD465A">
        <w:rPr>
          <w:rFonts w:ascii="Times New Roman" w:hAnsi="Times New Roman" w:cs="Times New Roman"/>
          <w:sz w:val="24"/>
          <w:szCs w:val="24"/>
        </w:rPr>
        <w:t xml:space="preserve"> </w:t>
      </w:r>
      <w:r w:rsidRPr="00FD465A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Pr="00FD465A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Pr="00FD465A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D465A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FD465A">
        <w:rPr>
          <w:rFonts w:ascii="Times New Roman" w:hAnsi="Times New Roman" w:cs="Times New Roman"/>
          <w:sz w:val="24"/>
          <w:szCs w:val="24"/>
        </w:rPr>
        <w:t xml:space="preserve">/, </w:t>
      </w:r>
      <w:proofErr w:type="spellStart"/>
      <w:r w:rsidRPr="00FD465A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FD465A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B66BF4" w:rsidRPr="00FD465A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Pr="00FD465A">
        <w:rPr>
          <w:rFonts w:ascii="Times New Roman" w:hAnsi="Times New Roman" w:cs="Times New Roman"/>
          <w:sz w:val="24"/>
          <w:szCs w:val="24"/>
        </w:rPr>
        <w:t>.</w:t>
      </w:r>
    </w:p>
    <w:p w:rsidR="007059EE" w:rsidRPr="00FD465A" w:rsidRDefault="007059EE" w:rsidP="00633606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FD465A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FD465A">
        <w:rPr>
          <w:rFonts w:ascii="Times New Roman" w:hAnsi="Times New Roman" w:cs="Times New Roman"/>
          <w:sz w:val="24"/>
          <w:szCs w:val="24"/>
        </w:rPr>
        <w:t xml:space="preserve"> </w:t>
      </w:r>
      <w:r w:rsidRPr="00FD465A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7059EE" w:rsidRPr="00FD465A" w:rsidRDefault="007059EE" w:rsidP="00FD465A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D465A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FD465A">
        <w:rPr>
          <w:rFonts w:ascii="Times New Roman" w:hAnsi="Times New Roman" w:cs="Times New Roman"/>
          <w:sz w:val="24"/>
          <w:szCs w:val="24"/>
        </w:rPr>
        <w:t>,</w:t>
      </w:r>
      <w:r w:rsidRPr="00FD465A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FD465A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FD465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FD465A">
        <w:rPr>
          <w:rFonts w:ascii="Times New Roman" w:hAnsi="Times New Roman"/>
          <w:sz w:val="24"/>
          <w:szCs w:val="24"/>
        </w:rPr>
        <w:t>www.gu.spb.ru</w:t>
      </w:r>
      <w:r w:rsidRPr="00FD465A">
        <w:rPr>
          <w:rFonts w:ascii="Times New Roman" w:hAnsi="Times New Roman"/>
          <w:sz w:val="24"/>
          <w:szCs w:val="24"/>
        </w:rPr>
        <w:t xml:space="preserve">) </w:t>
      </w:r>
      <w:r w:rsidR="002556AB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2556AB" w:rsidRPr="00FD465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FD465A">
        <w:rPr>
          <w:rFonts w:ascii="Times New Roman" w:hAnsi="Times New Roman"/>
          <w:sz w:val="24"/>
          <w:szCs w:val="24"/>
        </w:rPr>
        <w:t xml:space="preserve">сети </w:t>
      </w:r>
      <w:r w:rsidR="002556AB" w:rsidRPr="00FD465A">
        <w:rPr>
          <w:rFonts w:ascii="Times New Roman" w:hAnsi="Times New Roman"/>
          <w:sz w:val="24"/>
          <w:szCs w:val="24"/>
        </w:rPr>
        <w:t>«</w:t>
      </w:r>
      <w:r w:rsidRPr="00FD465A">
        <w:rPr>
          <w:rFonts w:ascii="Times New Roman" w:hAnsi="Times New Roman"/>
          <w:sz w:val="24"/>
          <w:szCs w:val="24"/>
        </w:rPr>
        <w:t>Интернет</w:t>
      </w:r>
      <w:r w:rsidR="002556AB" w:rsidRPr="00FD465A">
        <w:rPr>
          <w:rFonts w:ascii="Times New Roman" w:hAnsi="Times New Roman"/>
          <w:sz w:val="24"/>
          <w:szCs w:val="24"/>
        </w:rPr>
        <w:t>»</w:t>
      </w:r>
      <w:r w:rsidRPr="00FD465A">
        <w:rPr>
          <w:rFonts w:ascii="Times New Roman" w:hAnsi="Times New Roman"/>
          <w:sz w:val="24"/>
          <w:szCs w:val="24"/>
        </w:rPr>
        <w:t xml:space="preserve"> (далее – Портал), </w:t>
      </w:r>
      <w:r w:rsidR="002556AB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FD465A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FD465A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FD465A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FD465A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D465A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), размещенным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помещениях</w:t>
      </w:r>
      <w:r w:rsidR="0087040C" w:rsidRPr="00FD465A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FD465A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FD465A">
        <w:rPr>
          <w:rFonts w:ascii="Times New Roman" w:hAnsi="Times New Roman"/>
          <w:sz w:val="24"/>
          <w:szCs w:val="24"/>
        </w:rPr>
        <w:t>2</w:t>
      </w:r>
      <w:r w:rsidRPr="00FD465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и МФЦ, размещается следующая информация: 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FD465A" w:rsidRDefault="00000BDC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FD465A" w:rsidRDefault="00000BDC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FD465A" w:rsidRDefault="00000BDC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FD465A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FD465A" w:rsidRDefault="00000BDC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640EED" w:rsidRPr="00FD465A">
        <w:rPr>
          <w:rFonts w:ascii="Times New Roman" w:hAnsi="Times New Roman"/>
          <w:iCs/>
          <w:sz w:val="24"/>
          <w:szCs w:val="24"/>
        </w:rPr>
        <w:br/>
      </w:r>
      <w:r w:rsidRPr="00FD465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lastRenderedPageBreak/>
        <w:t xml:space="preserve">перечень документов, необходимых для получения муниципальной услуги, в том числе получаемых </w:t>
      </w:r>
      <w:r w:rsidR="0063360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iCs/>
          <w:sz w:val="24"/>
          <w:szCs w:val="24"/>
        </w:rPr>
        <w:t xml:space="preserve"> без участия заявителя;</w:t>
      </w:r>
    </w:p>
    <w:p w:rsidR="00000BDC" w:rsidRPr="00FD465A" w:rsidRDefault="007059EE" w:rsidP="00633606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7059EE" w:rsidRPr="00FD465A" w:rsidRDefault="007059EE" w:rsidP="00FD465A">
      <w:pPr>
        <w:pStyle w:val="ConsPlusNormal"/>
        <w:shd w:val="clear" w:color="auto" w:fill="FFFFFF"/>
        <w:suppressAutoHyphens/>
        <w:ind w:left="-284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D465A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FD465A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FD465A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FD465A" w:rsidRDefault="007059EE" w:rsidP="00FD465A">
      <w:pPr>
        <w:pStyle w:val="ConsPlusNormal"/>
        <w:shd w:val="clear" w:color="auto" w:fill="FFFFFF"/>
        <w:suppressAutoHyphens/>
        <w:ind w:left="-284"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. Наименование </w:t>
      </w:r>
      <w:r w:rsidRPr="00FD465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/>
          <w:sz w:val="24"/>
          <w:szCs w:val="24"/>
        </w:rPr>
        <w:t xml:space="preserve">услуги: консультирование потребителей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по вопросам защиты прав потребителей</w:t>
      </w:r>
      <w:r w:rsidRPr="00FD465A">
        <w:rPr>
          <w:rFonts w:ascii="Times New Roman" w:hAnsi="Times New Roman"/>
          <w:bCs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FD465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FD465A">
        <w:rPr>
          <w:rFonts w:ascii="Times New Roman" w:hAnsi="Times New Roman"/>
          <w:sz w:val="24"/>
          <w:szCs w:val="24"/>
        </w:rPr>
        <w:t xml:space="preserve"> потребителей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FD465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63360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FD465A">
        <w:rPr>
          <w:rFonts w:ascii="Times New Roman" w:hAnsi="Times New Roman"/>
          <w:iCs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редоставление </w:t>
      </w:r>
      <w:r w:rsidRPr="00FD465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63360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FD465A">
        <w:rPr>
          <w:rFonts w:ascii="Times New Roman" w:hAnsi="Times New Roman"/>
          <w:iCs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trike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FD465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D465A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FD465A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FD465A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FD465A" w:rsidRDefault="00686EC1" w:rsidP="00FD465A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iCs/>
          <w:sz w:val="24"/>
          <w:szCs w:val="24"/>
        </w:rPr>
        <w:t>муниципальной</w:t>
      </w:r>
      <w:r w:rsidRPr="00FD465A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>, МФЦ, направляется через отделения федеральной почтовой связ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FD465A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FD465A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FD465A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FD465A">
        <w:rPr>
          <w:rFonts w:ascii="Times New Roman" w:hAnsi="Times New Roman"/>
          <w:iCs/>
          <w:sz w:val="24"/>
          <w:szCs w:val="24"/>
        </w:rPr>
        <w:t>не до</w:t>
      </w:r>
      <w:r w:rsidR="005F302F" w:rsidRPr="00FD465A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FD465A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FD465A">
        <w:rPr>
          <w:rFonts w:ascii="Times New Roman" w:hAnsi="Times New Roman"/>
          <w:iCs/>
          <w:sz w:val="24"/>
          <w:szCs w:val="24"/>
        </w:rPr>
        <w:t>рабочих</w:t>
      </w:r>
      <w:r w:rsidR="00D6291E" w:rsidRPr="00FD465A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FD465A">
        <w:rPr>
          <w:rFonts w:ascii="Times New Roman" w:hAnsi="Times New Roman"/>
          <w:iCs/>
          <w:sz w:val="24"/>
          <w:szCs w:val="24"/>
        </w:rPr>
        <w:t xml:space="preserve">ей </w:t>
      </w:r>
      <w:r w:rsidRPr="00FD465A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FD465A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FD465A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FD465A" w:rsidRDefault="005F302F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Гражданский к</w:t>
      </w:r>
      <w:r w:rsidR="007059EE" w:rsidRPr="00FD465A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FD465A">
          <w:rPr>
            <w:rFonts w:ascii="Times New Roman" w:hAnsi="Times New Roman"/>
            <w:sz w:val="24"/>
            <w:szCs w:val="24"/>
          </w:rPr>
          <w:t>закон</w:t>
        </w:r>
      </w:hyperlink>
      <w:r w:rsidRPr="00FD465A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FD465A">
          <w:rPr>
            <w:rFonts w:ascii="Times New Roman" w:hAnsi="Times New Roman"/>
            <w:sz w:val="24"/>
            <w:szCs w:val="24"/>
          </w:rPr>
          <w:t>закон</w:t>
        </w:r>
      </w:hyperlink>
      <w:r w:rsidRPr="00FD465A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FD465A">
          <w:rPr>
            <w:rFonts w:ascii="Times New Roman" w:hAnsi="Times New Roman"/>
            <w:sz w:val="24"/>
            <w:szCs w:val="24"/>
          </w:rPr>
          <w:t>закон</w:t>
        </w:r>
      </w:hyperlink>
      <w:r w:rsidRPr="00FD465A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FD465A">
          <w:rPr>
            <w:rFonts w:ascii="Times New Roman" w:hAnsi="Times New Roman"/>
            <w:sz w:val="24"/>
            <w:szCs w:val="24"/>
          </w:rPr>
          <w:t>закон</w:t>
        </w:r>
      </w:hyperlink>
      <w:r w:rsidRPr="00FD465A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FD465A">
        <w:rPr>
          <w:rFonts w:ascii="Times New Roman" w:hAnsi="Times New Roman"/>
          <w:sz w:val="24"/>
          <w:szCs w:val="24"/>
        </w:rPr>
        <w:t>№ </w:t>
      </w:r>
      <w:r w:rsidRPr="00FD465A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33606" w:rsidRDefault="00633606" w:rsidP="00633606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7059EE" w:rsidRPr="00FD465A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30.12.2009 </w:t>
      </w:r>
      <w:r w:rsidR="007A0097" w:rsidRPr="00FD465A">
        <w:rPr>
          <w:rFonts w:ascii="Times New Roman" w:hAnsi="Times New Roman"/>
          <w:sz w:val="24"/>
          <w:szCs w:val="24"/>
        </w:rPr>
        <w:t>№ </w:t>
      </w:r>
      <w:r w:rsidR="007059EE" w:rsidRPr="00FD465A">
        <w:rPr>
          <w:rFonts w:ascii="Times New Roman" w:hAnsi="Times New Roman"/>
          <w:sz w:val="24"/>
          <w:szCs w:val="24"/>
        </w:rPr>
        <w:t xml:space="preserve">1593 </w:t>
      </w:r>
      <w:r w:rsidR="007059EE" w:rsidRPr="00FD465A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="007059EE" w:rsidRPr="00FD465A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="007059EE" w:rsidRPr="00FD465A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633606" w:rsidRDefault="00633606" w:rsidP="00633606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9653F9" w:rsidRPr="00FD465A" w:rsidRDefault="00633606" w:rsidP="0063360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</w:t>
      </w:r>
      <w:r w:rsidR="000418E1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2.6. Исчерпывающий перечень документов, необходимых в соответствии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D465A" w:rsidRDefault="00EE6785" w:rsidP="00FD465A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465A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FD465A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FD465A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FD465A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FD465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FD465A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FD465A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FD465A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FD465A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FD465A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FD465A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FD465A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FD465A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FD465A" w:rsidRDefault="00EE6785" w:rsidP="00FD465A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465A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FD465A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FD465A">
        <w:rPr>
          <w:rFonts w:ascii="Times New Roman" w:hAnsi="Times New Roman"/>
          <w:sz w:val="24"/>
          <w:szCs w:val="24"/>
          <w:lang w:eastAsia="ru-RU"/>
        </w:rPr>
        <w:t>.</w:t>
      </w:r>
    </w:p>
    <w:p w:rsidR="007059EE" w:rsidRPr="00FD465A" w:rsidRDefault="007059EE" w:rsidP="00FD465A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465A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FD465A">
        <w:rPr>
          <w:rFonts w:ascii="Times New Roman" w:hAnsi="Times New Roman"/>
          <w:sz w:val="24"/>
          <w:szCs w:val="24"/>
          <w:lang w:eastAsia="ru-RU"/>
        </w:rPr>
        <w:t>лица</w:t>
      </w:r>
      <w:r w:rsidRPr="00FD465A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FD465A" w:rsidRDefault="007059EE" w:rsidP="00FD465A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465A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FD465A">
        <w:rPr>
          <w:rFonts w:ascii="Times New Roman" w:hAnsi="Times New Roman"/>
          <w:sz w:val="24"/>
          <w:szCs w:val="24"/>
          <w:lang w:eastAsia="ru-RU"/>
        </w:rPr>
        <w:t>лица</w:t>
      </w:r>
      <w:r w:rsidRPr="00FD465A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FD465A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FD465A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FD465A" w:rsidRDefault="00860BC1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FD465A" w:rsidRDefault="005F302F" w:rsidP="00FD46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7. </w:t>
      </w:r>
      <w:proofErr w:type="gramStart"/>
      <w:r w:rsidRPr="00FD465A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FD465A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FD465A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FD465A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FD465A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FD465A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FD465A">
        <w:rPr>
          <w:rFonts w:ascii="Times New Roman" w:hAnsi="Times New Roman"/>
          <w:sz w:val="24"/>
          <w:szCs w:val="24"/>
        </w:rPr>
        <w:t>,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A861A8" w:rsidRPr="00FD465A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A861A8" w:rsidRPr="00FD465A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A861A8" w:rsidRPr="00FD465A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8. Должностным лица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запрещено требовать от заявителя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FD465A">
        <w:rPr>
          <w:rFonts w:ascii="Times New Roman" w:hAnsi="Times New Roman"/>
          <w:sz w:val="24"/>
          <w:szCs w:val="24"/>
        </w:rPr>
        <w:t>, государственных органов</w:t>
      </w:r>
      <w:r w:rsidRPr="00FD465A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FD465A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FD465A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FD465A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FD465A">
        <w:rPr>
          <w:rFonts w:ascii="Times New Roman" w:hAnsi="Times New Roman"/>
          <w:sz w:val="24"/>
          <w:szCs w:val="24"/>
        </w:rPr>
        <w:t>ей</w:t>
      </w:r>
      <w:r w:rsidR="00A861A8" w:rsidRPr="00FD465A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FD465A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FD465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FD465A">
        <w:rPr>
          <w:rFonts w:ascii="Times New Roman" w:hAnsi="Times New Roman"/>
          <w:sz w:val="24"/>
          <w:szCs w:val="24"/>
        </w:rPr>
        <w:t>.</w:t>
      </w:r>
      <w:proofErr w:type="gramEnd"/>
    </w:p>
    <w:p w:rsidR="007059EE" w:rsidRPr="00FD465A" w:rsidRDefault="0037335D" w:rsidP="00FD465A">
      <w:pPr>
        <w:pStyle w:val="a3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9. </w:t>
      </w:r>
      <w:r w:rsidR="007059EE" w:rsidRPr="00FD465A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FD465A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7059EE" w:rsidRPr="00FD465A" w:rsidRDefault="007059EE" w:rsidP="00FD465A">
      <w:pPr>
        <w:pStyle w:val="a3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FD465A">
        <w:rPr>
          <w:rFonts w:ascii="Times New Roman" w:hAnsi="Times New Roman"/>
          <w:sz w:val="24"/>
          <w:szCs w:val="24"/>
        </w:rPr>
        <w:t>,</w:t>
      </w:r>
      <w:r w:rsidRPr="00FD465A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2.10.1. Оснований для приостановления </w:t>
      </w:r>
      <w:r w:rsidR="00FF5E0E" w:rsidRPr="00FD465A">
        <w:rPr>
          <w:rFonts w:ascii="Times New Roman" w:hAnsi="Times New Roman"/>
          <w:sz w:val="24"/>
          <w:szCs w:val="24"/>
        </w:rPr>
        <w:t xml:space="preserve">предоставления </w:t>
      </w:r>
      <w:r w:rsidRPr="00FD465A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FD465A">
        <w:rPr>
          <w:rFonts w:ascii="Times New Roman" w:hAnsi="Times New Roman"/>
          <w:sz w:val="24"/>
          <w:szCs w:val="24"/>
        </w:rPr>
        <w:t xml:space="preserve">является </w:t>
      </w:r>
      <w:r w:rsidRPr="00FD465A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13E2" w:rsidRPr="00FD465A">
        <w:rPr>
          <w:rFonts w:ascii="Times New Roman" w:hAnsi="Times New Roman"/>
          <w:sz w:val="24"/>
          <w:szCs w:val="24"/>
        </w:rPr>
        <w:t xml:space="preserve"> всех необходимых докумен</w:t>
      </w:r>
      <w:r w:rsidR="00686EC1" w:rsidRPr="00FD465A">
        <w:rPr>
          <w:rFonts w:ascii="Times New Roman" w:hAnsi="Times New Roman"/>
          <w:sz w:val="24"/>
          <w:szCs w:val="24"/>
        </w:rPr>
        <w:t xml:space="preserve">тов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686EC1" w:rsidRPr="00FD465A">
        <w:rPr>
          <w:rFonts w:ascii="Times New Roman" w:hAnsi="Times New Roman"/>
          <w:sz w:val="24"/>
          <w:szCs w:val="24"/>
        </w:rPr>
        <w:t>в соответствии</w:t>
      </w:r>
      <w:r w:rsidR="007013E2" w:rsidRPr="00FD465A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1. </w:t>
      </w:r>
      <w:r w:rsidR="00D56E10" w:rsidRPr="00FD465A">
        <w:rPr>
          <w:rFonts w:ascii="Times New Roman" w:hAnsi="Times New Roman"/>
          <w:sz w:val="24"/>
          <w:szCs w:val="24"/>
        </w:rPr>
        <w:t>У</w:t>
      </w:r>
      <w:r w:rsidRPr="00FD465A">
        <w:rPr>
          <w:rFonts w:ascii="Times New Roman" w:hAnsi="Times New Roman"/>
          <w:sz w:val="24"/>
          <w:szCs w:val="24"/>
        </w:rPr>
        <w:t>слуг</w:t>
      </w:r>
      <w:r w:rsidR="00D56E10" w:rsidRPr="00FD465A">
        <w:rPr>
          <w:rFonts w:ascii="Times New Roman" w:hAnsi="Times New Roman"/>
          <w:sz w:val="24"/>
          <w:szCs w:val="24"/>
        </w:rPr>
        <w:t>и</w:t>
      </w:r>
      <w:r w:rsidRPr="00FD465A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FD465A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FD465A">
        <w:rPr>
          <w:rFonts w:ascii="Times New Roman" w:hAnsi="Times New Roman"/>
          <w:sz w:val="24"/>
          <w:szCs w:val="24"/>
        </w:rPr>
        <w:t>ы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2. Пошлина или иная плата за предоставление муниципальной услуги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е взимается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3. Максимальный срок ожидания в очереди при подаче заявлени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а)</w:t>
      </w:r>
      <w:r w:rsidR="006D666F" w:rsidRPr="00FD465A">
        <w:rPr>
          <w:rFonts w:ascii="Times New Roman" w:hAnsi="Times New Roman"/>
          <w:sz w:val="24"/>
          <w:szCs w:val="24"/>
        </w:rPr>
        <w:t> </w:t>
      </w:r>
      <w:r w:rsidRPr="00FD465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D56E10" w:rsidRPr="00FD465A">
        <w:rPr>
          <w:rFonts w:ascii="Times New Roman" w:hAnsi="Times New Roman"/>
          <w:sz w:val="24"/>
          <w:szCs w:val="24"/>
        </w:rPr>
        <w:t>пятнадцати</w:t>
      </w:r>
      <w:r w:rsidRPr="00FD465A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б</w:t>
      </w:r>
      <w:r w:rsidR="006D666F" w:rsidRPr="00FD465A">
        <w:rPr>
          <w:rFonts w:ascii="Times New Roman" w:hAnsi="Times New Roman"/>
          <w:sz w:val="24"/>
          <w:szCs w:val="24"/>
        </w:rPr>
        <w:t>) </w:t>
      </w:r>
      <w:r w:rsidRPr="00FD465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</w:t>
      </w:r>
      <w:r w:rsidR="006D666F" w:rsidRPr="00FD465A">
        <w:rPr>
          <w:rFonts w:ascii="Times New Roman" w:hAnsi="Times New Roman"/>
          <w:sz w:val="24"/>
          <w:szCs w:val="24"/>
        </w:rPr>
        <w:t>) </w:t>
      </w:r>
      <w:r w:rsidRPr="00FD465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FD465A">
        <w:rPr>
          <w:rFonts w:ascii="Times New Roman" w:hAnsi="Times New Roman"/>
          <w:sz w:val="24"/>
          <w:szCs w:val="24"/>
        </w:rPr>
        <w:t>пятнадцати</w:t>
      </w:r>
      <w:r w:rsidRPr="00FD465A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FD465A" w:rsidRDefault="007059EE" w:rsidP="00FD46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г</w:t>
      </w:r>
      <w:r w:rsidR="006D666F" w:rsidRPr="00FD465A">
        <w:rPr>
          <w:rFonts w:ascii="Times New Roman" w:hAnsi="Times New Roman"/>
          <w:sz w:val="24"/>
          <w:szCs w:val="24"/>
        </w:rPr>
        <w:t>) </w:t>
      </w:r>
      <w:r w:rsidRPr="00FD465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4.1. При личном обращении заявителя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13E2" w:rsidRPr="00FD465A">
        <w:rPr>
          <w:rFonts w:ascii="Times New Roman" w:hAnsi="Times New Roman"/>
          <w:sz w:val="24"/>
          <w:szCs w:val="24"/>
        </w:rPr>
        <w:t xml:space="preserve"> регистрация запроса </w:t>
      </w:r>
      <w:r w:rsidRPr="00FD465A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FD465A">
        <w:rPr>
          <w:rFonts w:ascii="Times New Roman" w:hAnsi="Times New Roman"/>
          <w:sz w:val="24"/>
          <w:szCs w:val="24"/>
        </w:rPr>
        <w:t xml:space="preserve">аботник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13E2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FD465A">
        <w:rPr>
          <w:rFonts w:ascii="Times New Roman" w:hAnsi="Times New Roman"/>
          <w:sz w:val="24"/>
          <w:szCs w:val="24"/>
        </w:rPr>
        <w:t xml:space="preserve">тридцати </w:t>
      </w:r>
      <w:r w:rsidRPr="00FD465A">
        <w:rPr>
          <w:rFonts w:ascii="Times New Roman" w:hAnsi="Times New Roman"/>
          <w:sz w:val="24"/>
          <w:szCs w:val="24"/>
        </w:rPr>
        <w:t>минут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документов, указанных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</w:t>
      </w:r>
      <w:r w:rsidR="007013E2" w:rsidRPr="00FD465A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FD465A">
        <w:rPr>
          <w:rFonts w:ascii="Times New Roman" w:hAnsi="Times New Roman"/>
          <w:sz w:val="24"/>
          <w:szCs w:val="24"/>
        </w:rPr>
        <w:t>на бумажном носителе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FD465A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FD465A">
        <w:rPr>
          <w:rFonts w:ascii="Times New Roman" w:hAnsi="Times New Roman"/>
          <w:sz w:val="24"/>
          <w:szCs w:val="24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Са</w:t>
      </w:r>
      <w:r w:rsidR="007013E2" w:rsidRPr="00FD465A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FD465A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FD465A">
        <w:rPr>
          <w:rFonts w:ascii="Times New Roman" w:hAnsi="Times New Roman"/>
          <w:sz w:val="24"/>
          <w:szCs w:val="24"/>
        </w:rPr>
        <w:t xml:space="preserve">пятнадцати </w:t>
      </w:r>
      <w:r w:rsidRPr="00FD465A">
        <w:rPr>
          <w:rFonts w:ascii="Times New Roman" w:hAnsi="Times New Roman"/>
          <w:sz w:val="24"/>
          <w:szCs w:val="24"/>
        </w:rPr>
        <w:t>минут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и мультимедийной информации о порядке предоставления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FD465A">
        <w:rPr>
          <w:rFonts w:ascii="Times New Roman" w:hAnsi="Times New Roman"/>
          <w:sz w:val="24"/>
          <w:szCs w:val="24"/>
        </w:rPr>
        <w:t xml:space="preserve">омещениях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13E2" w:rsidRPr="00FD465A">
        <w:rPr>
          <w:rFonts w:ascii="Times New Roman" w:hAnsi="Times New Roman"/>
          <w:sz w:val="24"/>
          <w:szCs w:val="24"/>
        </w:rPr>
        <w:t xml:space="preserve"> </w:t>
      </w:r>
      <w:r w:rsidR="006779A8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FD465A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и требованиями к рабочим (офисным) помещениям, где оборудованы рабочие места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>2.16</w:t>
      </w:r>
      <w:r w:rsidR="00D56E10" w:rsidRPr="00FD465A">
        <w:rPr>
          <w:rFonts w:ascii="Times New Roman" w:hAnsi="Times New Roman"/>
          <w:sz w:val="24"/>
          <w:szCs w:val="24"/>
        </w:rPr>
        <w:t>.</w:t>
      </w:r>
      <w:r w:rsidRPr="00FD465A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6.1. Количество взаимодействий заявителя с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="00640EED" w:rsidRPr="00FD465A">
        <w:rPr>
          <w:rFonts w:ascii="Times New Roman" w:hAnsi="Times New Roman"/>
          <w:sz w:val="24"/>
          <w:szCs w:val="24"/>
        </w:rPr>
        <w:t xml:space="preserve"> либо МФЦ </w:t>
      </w:r>
      <w:r w:rsidR="007013E2" w:rsidRPr="00FD465A">
        <w:rPr>
          <w:rFonts w:ascii="Times New Roman" w:hAnsi="Times New Roman"/>
          <w:sz w:val="24"/>
          <w:szCs w:val="24"/>
        </w:rPr>
        <w:t xml:space="preserve">– </w:t>
      </w:r>
      <w:r w:rsidRPr="00FD465A">
        <w:rPr>
          <w:rFonts w:ascii="Times New Roman" w:hAnsi="Times New Roman"/>
          <w:sz w:val="24"/>
          <w:szCs w:val="24"/>
        </w:rPr>
        <w:t>не более двух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6.2. </w:t>
      </w:r>
      <w:proofErr w:type="gramStart"/>
      <w:r w:rsidRPr="00FD465A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FD465A">
        <w:rPr>
          <w:rFonts w:ascii="Times New Roman" w:hAnsi="Times New Roman"/>
          <w:sz w:val="24"/>
          <w:szCs w:val="24"/>
          <w:lang w:val="en-US"/>
        </w:rPr>
        <w:t>III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206254" w:rsidRPr="00FD465A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FD465A">
        <w:rPr>
          <w:rFonts w:ascii="Times New Roman" w:hAnsi="Times New Roman"/>
          <w:sz w:val="24"/>
          <w:szCs w:val="24"/>
        </w:rPr>
        <w:t>Административного р</w:t>
      </w:r>
      <w:r w:rsidRPr="00FD465A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FD465A" w:rsidRDefault="007059EE" w:rsidP="00FD465A">
      <w:pPr>
        <w:pStyle w:val="aa"/>
        <w:shd w:val="clear" w:color="auto" w:fill="FFFFFF"/>
        <w:tabs>
          <w:tab w:val="left" w:pos="1560"/>
        </w:tabs>
        <w:ind w:left="-284" w:firstLine="709"/>
        <w:rPr>
          <w:lang w:eastAsia="en-US"/>
        </w:rPr>
      </w:pPr>
      <w:r w:rsidRPr="00FD465A">
        <w:rPr>
          <w:lang w:eastAsia="en-US"/>
        </w:rPr>
        <w:t xml:space="preserve">непосредственно при посещении </w:t>
      </w:r>
      <w:r w:rsidR="00633606">
        <w:t>Местной Администрации</w:t>
      </w:r>
      <w:r w:rsidRPr="00FD465A">
        <w:rPr>
          <w:lang w:eastAsia="en-US"/>
        </w:rPr>
        <w:t>;</w:t>
      </w:r>
    </w:p>
    <w:p w:rsidR="007059EE" w:rsidRPr="00FD465A" w:rsidRDefault="007059EE" w:rsidP="00FD465A">
      <w:pPr>
        <w:pStyle w:val="aa"/>
        <w:shd w:val="clear" w:color="auto" w:fill="FFFFFF"/>
        <w:tabs>
          <w:tab w:val="left" w:pos="1560"/>
        </w:tabs>
        <w:ind w:left="-284" w:firstLine="709"/>
        <w:rPr>
          <w:lang w:eastAsia="en-US"/>
        </w:rPr>
      </w:pPr>
      <w:r w:rsidRPr="00FD465A">
        <w:t xml:space="preserve">посредством </w:t>
      </w:r>
      <w:r w:rsidRPr="00FD465A">
        <w:rPr>
          <w:lang w:eastAsia="en-US"/>
        </w:rPr>
        <w:t>МФЦ</w:t>
      </w:r>
      <w:r w:rsidRPr="00FD465A"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FD465A">
        <w:rPr>
          <w:rFonts w:ascii="Times New Roman" w:hAnsi="Times New Roman"/>
          <w:sz w:val="24"/>
          <w:szCs w:val="24"/>
        </w:rPr>
        <w:t>два</w:t>
      </w:r>
      <w:r w:rsidR="00206254" w:rsidRPr="00FD465A">
        <w:rPr>
          <w:rFonts w:ascii="Times New Roman" w:hAnsi="Times New Roman"/>
          <w:sz w:val="24"/>
          <w:szCs w:val="24"/>
        </w:rPr>
        <w:t xml:space="preserve">. 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2.16.6. Осуществление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не предусмотрено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2.16.7. Срок предоставления муниципальной услуги не до</w:t>
      </w:r>
      <w:r w:rsidR="007013E2" w:rsidRPr="00FD465A">
        <w:rPr>
          <w:rFonts w:ascii="Times New Roman" w:hAnsi="Times New Roman"/>
          <w:sz w:val="24"/>
          <w:szCs w:val="24"/>
        </w:rPr>
        <w:t>лжен превышать</w:t>
      </w:r>
      <w:r w:rsidR="00D6291E" w:rsidRPr="00FD465A">
        <w:rPr>
          <w:rFonts w:ascii="Times New Roman" w:hAnsi="Times New Roman"/>
          <w:sz w:val="24"/>
          <w:szCs w:val="24"/>
        </w:rPr>
        <w:t xml:space="preserve"> </w:t>
      </w:r>
      <w:r w:rsidR="008C2A86" w:rsidRPr="00FD465A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FD465A">
        <w:rPr>
          <w:rFonts w:ascii="Times New Roman" w:hAnsi="Times New Roman"/>
          <w:sz w:val="24"/>
          <w:szCs w:val="24"/>
        </w:rPr>
        <w:t>рабочих</w:t>
      </w:r>
      <w:r w:rsidR="00D6291E" w:rsidRPr="00FD465A">
        <w:rPr>
          <w:rFonts w:ascii="Times New Roman" w:hAnsi="Times New Roman"/>
          <w:sz w:val="24"/>
          <w:szCs w:val="24"/>
        </w:rPr>
        <w:t xml:space="preserve"> дн</w:t>
      </w:r>
      <w:r w:rsidR="008C2A86" w:rsidRPr="00FD465A">
        <w:rPr>
          <w:rFonts w:ascii="Times New Roman" w:hAnsi="Times New Roman"/>
          <w:sz w:val="24"/>
          <w:szCs w:val="24"/>
        </w:rPr>
        <w:t>ей</w:t>
      </w:r>
      <w:r w:rsidR="007013E2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FD465A">
        <w:rPr>
          <w:rStyle w:val="af"/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a"/>
        <w:shd w:val="clear" w:color="auto" w:fill="FFFFFF"/>
        <w:tabs>
          <w:tab w:val="left" w:pos="1134"/>
          <w:tab w:val="left" w:pos="1560"/>
        </w:tabs>
        <w:ind w:left="-284" w:firstLine="709"/>
        <w:rPr>
          <w:lang w:eastAsia="en-US"/>
        </w:rPr>
      </w:pPr>
      <w:r w:rsidRPr="00FD465A">
        <w:rPr>
          <w:lang w:eastAsia="en-US"/>
        </w:rPr>
        <w:t xml:space="preserve">2.17. Особенности предоставления </w:t>
      </w:r>
      <w:r w:rsidRPr="00FD465A">
        <w:t xml:space="preserve">муниципальной </w:t>
      </w:r>
      <w:r w:rsidR="007013E2" w:rsidRPr="00FD465A">
        <w:rPr>
          <w:lang w:eastAsia="en-US"/>
        </w:rPr>
        <w:t>услуги в МФЦ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FD465A">
        <w:rPr>
          <w:rFonts w:ascii="Times New Roman" w:hAnsi="Times New Roman"/>
          <w:sz w:val="24"/>
          <w:szCs w:val="24"/>
        </w:rPr>
        <w:t xml:space="preserve">ы МФЦ приведены в приложении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="0087040C" w:rsidRPr="00FD465A">
        <w:rPr>
          <w:rFonts w:ascii="Times New Roman" w:hAnsi="Times New Roman"/>
          <w:sz w:val="24"/>
          <w:szCs w:val="24"/>
        </w:rPr>
        <w:t>№</w:t>
      </w:r>
      <w:r w:rsidR="002D5780" w:rsidRPr="00FD465A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FD465A">
        <w:rPr>
          <w:rFonts w:ascii="Times New Roman" w:hAnsi="Times New Roman"/>
          <w:sz w:val="24"/>
          <w:szCs w:val="24"/>
        </w:rPr>
        <w:t>2</w:t>
      </w:r>
      <w:r w:rsidRPr="00FD465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FD465A">
        <w:rPr>
          <w:rFonts w:ascii="Times New Roman" w:hAnsi="Times New Roman"/>
          <w:sz w:val="24"/>
          <w:szCs w:val="24"/>
        </w:rPr>
        <w:t>www.gu.spb.ru</w:t>
      </w:r>
      <w:proofErr w:type="spellEnd"/>
      <w:r w:rsidRPr="00FD465A">
        <w:rPr>
          <w:rFonts w:ascii="Times New Roman" w:hAnsi="Times New Roman"/>
          <w:sz w:val="24"/>
          <w:szCs w:val="24"/>
        </w:rPr>
        <w:t>/</w:t>
      </w:r>
      <w:proofErr w:type="spellStart"/>
      <w:r w:rsidRPr="00FD465A">
        <w:rPr>
          <w:rFonts w:ascii="Times New Roman" w:hAnsi="Times New Roman"/>
          <w:sz w:val="24"/>
          <w:szCs w:val="24"/>
        </w:rPr>
        <w:t>mfc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D465A">
        <w:rPr>
          <w:rFonts w:ascii="Times New Roman" w:hAnsi="Times New Roman"/>
          <w:sz w:val="24"/>
          <w:szCs w:val="24"/>
        </w:rPr>
        <w:t>e-mail</w:t>
      </w:r>
      <w:proofErr w:type="spellEnd"/>
      <w:r w:rsidRPr="00FD465A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FD465A">
        <w:rPr>
          <w:rFonts w:ascii="Times New Roman" w:hAnsi="Times New Roman"/>
          <w:sz w:val="24"/>
          <w:szCs w:val="24"/>
        </w:rPr>
        <w:t>knz@mfcspb.ru</w:t>
      </w:r>
      <w:proofErr w:type="spellEnd"/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заимодействие с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7013E2" w:rsidRPr="00FD465A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D465A" w:rsidRDefault="007059EE" w:rsidP="00FD46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FD465A" w:rsidRDefault="00811D62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D2ED6" w:rsidRPr="00FD465A" w:rsidRDefault="00ED2ED6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FD465A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ED2ED6" w:rsidRPr="00FD465A" w:rsidRDefault="00ED2ED6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FD465A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FD465A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FD465A">
        <w:rPr>
          <w:rFonts w:ascii="Times New Roman" w:hAnsi="Times New Roman"/>
          <w:sz w:val="24"/>
          <w:szCs w:val="24"/>
        </w:rPr>
        <w:t xml:space="preserve">ному заявителю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7013E2" w:rsidRPr="00FD465A">
        <w:rPr>
          <w:rFonts w:ascii="Times New Roman" w:hAnsi="Times New Roman"/>
          <w:sz w:val="24"/>
          <w:szCs w:val="24"/>
        </w:rPr>
        <w:t xml:space="preserve">и виду обращения </w:t>
      </w:r>
      <w:r w:rsidRPr="00FD465A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FD465A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FD465A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МФЦ.</w:t>
      </w:r>
    </w:p>
    <w:p w:rsidR="00206254" w:rsidRPr="00FD465A" w:rsidRDefault="00206254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FD465A"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EB2BFA" w:rsidRPr="00FD465A">
        <w:rPr>
          <w:rFonts w:ascii="Times New Roman" w:hAnsi="Times New Roman"/>
          <w:sz w:val="24"/>
          <w:szCs w:val="24"/>
        </w:rPr>
        <w:t>о</w:t>
      </w:r>
      <w:r w:rsidRPr="00FD465A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FD465A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EB2BFA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59EE" w:rsidRPr="00FD465A">
        <w:rPr>
          <w:rFonts w:ascii="Times New Roman" w:hAnsi="Times New Roman"/>
          <w:sz w:val="24"/>
          <w:szCs w:val="24"/>
        </w:rPr>
        <w:t>, отве</w:t>
      </w:r>
      <w:r w:rsidRPr="00FD465A">
        <w:rPr>
          <w:rFonts w:ascii="Times New Roman" w:hAnsi="Times New Roman"/>
          <w:sz w:val="24"/>
          <w:szCs w:val="24"/>
        </w:rPr>
        <w:t>тственный</w:t>
      </w:r>
      <w:r w:rsidR="007013E2" w:rsidRPr="00FD465A">
        <w:rPr>
          <w:rFonts w:ascii="Times New Roman" w:hAnsi="Times New Roman"/>
          <w:sz w:val="24"/>
          <w:szCs w:val="24"/>
        </w:rPr>
        <w:t xml:space="preserve"> за подготовку </w:t>
      </w:r>
      <w:r w:rsidRPr="00FD465A">
        <w:rPr>
          <w:rFonts w:ascii="Times New Roman" w:hAnsi="Times New Roman"/>
          <w:sz w:val="24"/>
          <w:szCs w:val="24"/>
        </w:rPr>
        <w:t>проекта решения</w:t>
      </w:r>
      <w:r w:rsidR="00A63F9C" w:rsidRPr="00FD465A">
        <w:rPr>
          <w:rFonts w:ascii="Times New Roman" w:hAnsi="Times New Roman"/>
          <w:sz w:val="24"/>
          <w:szCs w:val="24"/>
        </w:rPr>
        <w:t>, направляет</w:t>
      </w:r>
      <w:r w:rsidRPr="00FD465A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FD465A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FD465A">
        <w:rPr>
          <w:rFonts w:ascii="Times New Roman" w:hAnsi="Times New Roman"/>
          <w:sz w:val="24"/>
          <w:szCs w:val="24"/>
        </w:rPr>
        <w:t>его</w:t>
      </w:r>
      <w:r w:rsidR="007059EE" w:rsidRPr="00FD465A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FD465A">
        <w:rPr>
          <w:rFonts w:ascii="Times New Roman" w:hAnsi="Times New Roman"/>
          <w:sz w:val="24"/>
          <w:szCs w:val="24"/>
        </w:rPr>
        <w:t xml:space="preserve">о дня </w:t>
      </w:r>
      <w:r w:rsidR="0001284A" w:rsidRPr="00FD465A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01284A" w:rsidRPr="00FD465A">
        <w:rPr>
          <w:rFonts w:ascii="Times New Roman" w:hAnsi="Times New Roman"/>
          <w:sz w:val="24"/>
          <w:szCs w:val="24"/>
        </w:rPr>
        <w:t xml:space="preserve"> документов о предоставлении</w:t>
      </w:r>
      <w:r w:rsidRPr="00FD465A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FD465A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FD465A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01284A" w:rsidRPr="00FD465A">
        <w:rPr>
          <w:rFonts w:ascii="Times New Roman" w:hAnsi="Times New Roman"/>
          <w:sz w:val="24"/>
          <w:szCs w:val="24"/>
        </w:rPr>
        <w:t xml:space="preserve"> документов о предоставлении</w:t>
      </w:r>
      <w:r w:rsidRPr="00FD465A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не позднее двух рабочих дней со дня их получения от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13E2" w:rsidRPr="00FD465A">
        <w:rPr>
          <w:rFonts w:ascii="Times New Roman" w:hAnsi="Times New Roman"/>
          <w:sz w:val="24"/>
          <w:szCs w:val="24"/>
        </w:rPr>
        <w:t xml:space="preserve">, сообщает заявителю </w:t>
      </w:r>
      <w:r w:rsidRPr="00FD465A">
        <w:rPr>
          <w:rFonts w:ascii="Times New Roman" w:hAnsi="Times New Roman"/>
          <w:sz w:val="24"/>
          <w:szCs w:val="24"/>
        </w:rPr>
        <w:t xml:space="preserve">о принятом решении по телефону (с записью даты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и време</w:t>
      </w:r>
      <w:r w:rsidR="007013E2" w:rsidRPr="00FD465A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FD465A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7059EE" w:rsidRPr="00FD465A" w:rsidRDefault="007059EE" w:rsidP="00FD465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FD465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FD465A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FD465A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FD465A">
        <w:rPr>
          <w:rFonts w:ascii="Times New Roman" w:hAnsi="Times New Roman"/>
          <w:sz w:val="24"/>
          <w:szCs w:val="24"/>
        </w:rPr>
        <w:t>на бумажном н</w:t>
      </w:r>
      <w:r w:rsidR="007013E2" w:rsidRPr="00FD465A">
        <w:rPr>
          <w:rFonts w:ascii="Times New Roman" w:hAnsi="Times New Roman"/>
          <w:sz w:val="24"/>
          <w:szCs w:val="24"/>
        </w:rPr>
        <w:t xml:space="preserve">осителе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13E2" w:rsidRPr="00FD465A">
        <w:rPr>
          <w:rFonts w:ascii="Times New Roman" w:hAnsi="Times New Roman"/>
          <w:sz w:val="24"/>
          <w:szCs w:val="24"/>
        </w:rPr>
        <w:t xml:space="preserve"> либо </w:t>
      </w:r>
      <w:r w:rsidRPr="00FD465A">
        <w:rPr>
          <w:rFonts w:ascii="Times New Roman" w:hAnsi="Times New Roman"/>
          <w:sz w:val="24"/>
          <w:szCs w:val="24"/>
        </w:rPr>
        <w:t>в МФЦ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FD465A">
        <w:rPr>
          <w:rFonts w:ascii="Times New Roman" w:hAnsi="Times New Roman"/>
          <w:sz w:val="24"/>
          <w:szCs w:val="24"/>
        </w:rPr>
        <w:t xml:space="preserve"> 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Pr="00FD465A">
        <w:rPr>
          <w:rFonts w:ascii="Times New Roman" w:hAnsi="Times New Roman"/>
          <w:sz w:val="24"/>
          <w:szCs w:val="24"/>
        </w:rPr>
        <w:br/>
        <w:t>в пред</w:t>
      </w:r>
      <w:r w:rsidR="00B018D5" w:rsidRPr="00FD465A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FD465A">
        <w:rPr>
          <w:rFonts w:ascii="Times New Roman" w:hAnsi="Times New Roman"/>
          <w:sz w:val="24"/>
          <w:szCs w:val="24"/>
        </w:rPr>
        <w:t>,</w:t>
      </w:r>
      <w:r w:rsidRPr="00FD465A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 Прием и рег</w:t>
      </w:r>
      <w:r w:rsidR="007013E2" w:rsidRPr="00FD465A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FD465A">
        <w:rPr>
          <w:rFonts w:ascii="Times New Roman" w:hAnsi="Times New Roman"/>
          <w:sz w:val="24"/>
          <w:szCs w:val="24"/>
        </w:rPr>
        <w:t xml:space="preserve"> 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</w:p>
    <w:p w:rsidR="000A2261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FD465A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FD465A">
        <w:rPr>
          <w:rFonts w:ascii="Times New Roman" w:hAnsi="Times New Roman"/>
          <w:sz w:val="24"/>
          <w:szCs w:val="24"/>
        </w:rPr>
        <w:t xml:space="preserve">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13E2" w:rsidRPr="00FD465A">
        <w:rPr>
          <w:rFonts w:ascii="Times New Roman" w:hAnsi="Times New Roman"/>
          <w:sz w:val="24"/>
          <w:szCs w:val="24"/>
        </w:rPr>
        <w:t xml:space="preserve"> </w:t>
      </w:r>
      <w:r w:rsidR="00054117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lastRenderedPageBreak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D465A" w:rsidRDefault="007059EE" w:rsidP="00FD465A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EB2BFA" w:rsidRPr="00FD465A">
        <w:rPr>
          <w:rFonts w:ascii="Times New Roman" w:hAnsi="Times New Roman"/>
          <w:sz w:val="24"/>
          <w:szCs w:val="24"/>
        </w:rPr>
        <w:t xml:space="preserve">граждан </w:t>
      </w: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FD465A">
        <w:rPr>
          <w:rFonts w:ascii="Times New Roman" w:hAnsi="Times New Roman"/>
          <w:sz w:val="24"/>
          <w:szCs w:val="24"/>
        </w:rPr>
        <w:t xml:space="preserve">гражданина </w:t>
      </w:r>
      <w:r w:rsidRPr="00FD465A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FD465A">
        <w:rPr>
          <w:rFonts w:ascii="Times New Roman" w:hAnsi="Times New Roman"/>
          <w:sz w:val="24"/>
          <w:szCs w:val="24"/>
        </w:rPr>
        <w:t xml:space="preserve">гражданина </w:t>
      </w:r>
      <w:r w:rsidRPr="00FD465A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FD465A">
        <w:rPr>
          <w:rFonts w:ascii="Times New Roman" w:hAnsi="Times New Roman"/>
          <w:sz w:val="24"/>
          <w:szCs w:val="24"/>
        </w:rPr>
        <w:t>гражданина</w:t>
      </w:r>
      <w:r w:rsidRPr="00FD465A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ответственным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за прием документов, о чем на заявлении делается соответствующая запись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FD465A">
        <w:rPr>
          <w:rFonts w:ascii="Times New Roman" w:hAnsi="Times New Roman"/>
          <w:sz w:val="24"/>
          <w:szCs w:val="24"/>
        </w:rPr>
        <w:t xml:space="preserve">нициалов, а также даты </w:t>
      </w:r>
      <w:proofErr w:type="gramStart"/>
      <w:r w:rsidR="000A0548" w:rsidRPr="00FD465A">
        <w:rPr>
          <w:rFonts w:ascii="Times New Roman" w:hAnsi="Times New Roman"/>
          <w:sz w:val="24"/>
          <w:szCs w:val="24"/>
        </w:rPr>
        <w:t xml:space="preserve">заверения </w:t>
      </w:r>
      <w:r w:rsidRPr="00FD465A">
        <w:rPr>
          <w:rFonts w:ascii="Times New Roman" w:hAnsi="Times New Roman"/>
          <w:sz w:val="24"/>
          <w:szCs w:val="24"/>
        </w:rPr>
        <w:t>копии</w:t>
      </w:r>
      <w:proofErr w:type="gramEnd"/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FD465A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FD465A">
        <w:rPr>
          <w:rFonts w:ascii="Times New Roman" w:hAnsi="Times New Roman"/>
          <w:sz w:val="24"/>
          <w:szCs w:val="24"/>
        </w:rPr>
        <w:t xml:space="preserve">не соответствующего пункту </w:t>
      </w:r>
      <w:r w:rsidR="00A240A9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="00BC3202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FD465A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EB2BFA" w:rsidRPr="00FD465A">
        <w:rPr>
          <w:rFonts w:ascii="Times New Roman" w:hAnsi="Times New Roman"/>
          <w:sz w:val="24"/>
          <w:szCs w:val="24"/>
        </w:rPr>
        <w:t xml:space="preserve">гражданина </w:t>
      </w:r>
      <w:r w:rsidRPr="00FD465A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FD465A">
        <w:rPr>
          <w:rFonts w:ascii="Times New Roman" w:hAnsi="Times New Roman"/>
          <w:sz w:val="24"/>
          <w:szCs w:val="24"/>
        </w:rPr>
        <w:t xml:space="preserve">гражданин </w:t>
      </w:r>
      <w:r w:rsidRPr="00FD465A">
        <w:rPr>
          <w:rFonts w:ascii="Times New Roman" w:hAnsi="Times New Roman"/>
          <w:sz w:val="24"/>
          <w:szCs w:val="24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9D60A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ответственному за подготовку </w:t>
      </w:r>
      <w:r w:rsidR="000A0548" w:rsidRPr="00FD465A">
        <w:rPr>
          <w:rFonts w:ascii="Times New Roman" w:hAnsi="Times New Roman"/>
          <w:sz w:val="24"/>
          <w:szCs w:val="24"/>
        </w:rPr>
        <w:t xml:space="preserve">проекта </w:t>
      </w:r>
      <w:r w:rsidRPr="00FD465A">
        <w:rPr>
          <w:rFonts w:ascii="Times New Roman" w:hAnsi="Times New Roman"/>
          <w:sz w:val="24"/>
          <w:szCs w:val="24"/>
        </w:rPr>
        <w:t>решения.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й за прием комплекта документов, при обращении заявителей посредством МФЦ: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FD465A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FD465A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01284A" w:rsidRPr="00FD465A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B018D5" w:rsidRPr="00FD465A">
        <w:rPr>
          <w:rFonts w:ascii="Times New Roman" w:hAnsi="Times New Roman"/>
          <w:sz w:val="24"/>
          <w:szCs w:val="24"/>
        </w:rPr>
        <w:t xml:space="preserve">(или) </w:t>
      </w:r>
      <w:r w:rsidR="00B018D5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FD465A">
        <w:rPr>
          <w:rFonts w:ascii="Times New Roman" w:hAnsi="Times New Roman"/>
          <w:sz w:val="24"/>
          <w:szCs w:val="24"/>
        </w:rPr>
        <w:t xml:space="preserve">заявление и </w:t>
      </w:r>
      <w:r w:rsidRPr="00FD465A">
        <w:rPr>
          <w:rFonts w:ascii="Times New Roman" w:hAnsi="Times New Roman"/>
          <w:sz w:val="24"/>
          <w:szCs w:val="24"/>
        </w:rPr>
        <w:t xml:space="preserve">комплект документов для принятия решения работнику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ому за подготовку проекта решения.</w:t>
      </w:r>
    </w:p>
    <w:p w:rsidR="007059EE" w:rsidRPr="00FD465A" w:rsidRDefault="00B018D5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3</w:t>
      </w:r>
      <w:r w:rsidR="006D666F" w:rsidRPr="00FD465A">
        <w:rPr>
          <w:rFonts w:ascii="Times New Roman" w:hAnsi="Times New Roman"/>
          <w:sz w:val="24"/>
          <w:szCs w:val="24"/>
        </w:rPr>
        <w:t>. </w:t>
      </w:r>
      <w:r w:rsidR="007059EE" w:rsidRPr="00FD465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FD465A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FD465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059EE" w:rsidRPr="00FD465A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7059EE" w:rsidRPr="00FD465A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="007059EE"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2020DA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>3.1.4</w:t>
      </w:r>
      <w:r w:rsidR="007059EE" w:rsidRPr="00FD465A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</w:t>
      </w:r>
      <w:r w:rsidR="00F4488F" w:rsidRPr="00FD465A">
        <w:rPr>
          <w:rFonts w:ascii="Times New Roman" w:hAnsi="Times New Roman"/>
          <w:sz w:val="24"/>
          <w:szCs w:val="24"/>
        </w:rPr>
        <w:t xml:space="preserve">который решением Главы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F4488F" w:rsidRPr="00FD465A">
        <w:rPr>
          <w:rFonts w:ascii="Times New Roman" w:hAnsi="Times New Roman"/>
          <w:sz w:val="24"/>
          <w:szCs w:val="24"/>
        </w:rPr>
        <w:t xml:space="preserve"> делегирован на исполнение процедур по предоставлению данной муниципальной услуги.</w:t>
      </w:r>
    </w:p>
    <w:p w:rsidR="007059EE" w:rsidRPr="00FD465A" w:rsidRDefault="002020DA" w:rsidP="00FD46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5</w:t>
      </w:r>
      <w:r w:rsidR="007059EE" w:rsidRPr="00FD465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FD465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FD465A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D465A" w:rsidRDefault="002020DA" w:rsidP="00FD465A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6</w:t>
      </w:r>
      <w:r w:rsidR="007059EE" w:rsidRPr="00FD465A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м за прием комплекта документов,</w:t>
      </w:r>
      <w:r w:rsidR="00F4488F" w:rsidRPr="00FD465A">
        <w:rPr>
          <w:rFonts w:ascii="Times New Roman" w:hAnsi="Times New Roman"/>
          <w:sz w:val="24"/>
          <w:szCs w:val="24"/>
        </w:rPr>
        <w:t xml:space="preserve"> заявления и</w:t>
      </w:r>
      <w:r w:rsidRPr="00FD465A">
        <w:rPr>
          <w:rFonts w:ascii="Times New Roman" w:hAnsi="Times New Roman"/>
          <w:sz w:val="24"/>
          <w:szCs w:val="24"/>
        </w:rPr>
        <w:t xml:space="preserve"> комплекта документов работнику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013E2" w:rsidRPr="00FD465A">
        <w:rPr>
          <w:rFonts w:ascii="Times New Roman" w:hAnsi="Times New Roman"/>
          <w:sz w:val="24"/>
          <w:szCs w:val="24"/>
        </w:rPr>
        <w:t xml:space="preserve">, ответственному </w:t>
      </w:r>
      <w:r w:rsidRPr="00FD465A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2020DA" w:rsidP="00FD465A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1.7</w:t>
      </w:r>
      <w:r w:rsidR="007059EE" w:rsidRPr="00FD465A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FD465A" w:rsidRDefault="007059EE" w:rsidP="00FD46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FD465A">
        <w:rPr>
          <w:rFonts w:ascii="Times New Roman" w:hAnsi="Times New Roman"/>
          <w:sz w:val="24"/>
          <w:szCs w:val="24"/>
        </w:rPr>
        <w:t>страции</w:t>
      </w:r>
      <w:r w:rsidR="00F4488F"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FD465A">
        <w:rPr>
          <w:rFonts w:ascii="Times New Roman" w:hAnsi="Times New Roman"/>
          <w:sz w:val="24"/>
          <w:szCs w:val="24"/>
        </w:rPr>
        <w:br/>
        <w:t xml:space="preserve">в </w:t>
      </w:r>
      <w:r w:rsidRPr="00FD465A">
        <w:rPr>
          <w:rFonts w:ascii="Times New Roman" w:hAnsi="Times New Roman"/>
          <w:sz w:val="24"/>
          <w:szCs w:val="24"/>
        </w:rPr>
        <w:t>предоста</w:t>
      </w:r>
      <w:r w:rsidR="002020DA" w:rsidRPr="00FD465A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FD465A">
        <w:rPr>
          <w:rFonts w:ascii="Times New Roman" w:hAnsi="Times New Roman"/>
          <w:sz w:val="24"/>
          <w:szCs w:val="24"/>
        </w:rPr>
        <w:t>,</w:t>
      </w:r>
      <w:r w:rsidRPr="00FD465A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FD465A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7059EE" w:rsidRPr="00FD465A" w:rsidRDefault="007059EE" w:rsidP="00FD46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1.</w:t>
      </w:r>
      <w:r w:rsidR="003828FB" w:rsidRPr="00FD465A">
        <w:rPr>
          <w:rFonts w:ascii="Times New Roman" w:hAnsi="Times New Roman"/>
          <w:sz w:val="24"/>
          <w:szCs w:val="24"/>
        </w:rPr>
        <w:t> </w:t>
      </w:r>
      <w:r w:rsidRPr="00FD465A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FD465A" w:rsidRDefault="00B03C07" w:rsidP="00FD46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FD465A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t>от работника</w:t>
      </w:r>
      <w:r w:rsidR="007059EE" w:rsidRPr="00FD465A">
        <w:rPr>
          <w:rFonts w:ascii="Times New Roman" w:hAnsi="Times New Roman"/>
          <w:sz w:val="24"/>
          <w:szCs w:val="24"/>
        </w:rPr>
        <w:t xml:space="preserve">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ого за прием комплекта документов.</w:t>
      </w:r>
    </w:p>
    <w:p w:rsidR="007059EE" w:rsidRPr="00FD465A" w:rsidRDefault="007059EE" w:rsidP="00FD46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FD465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FD465A">
        <w:rPr>
          <w:rFonts w:ascii="Times New Roman" w:hAnsi="Times New Roman"/>
          <w:sz w:val="24"/>
          <w:szCs w:val="24"/>
        </w:rPr>
        <w:t xml:space="preserve"> решени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105F8C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7059EE" w:rsidRPr="00FD465A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FD465A">
        <w:rPr>
          <w:rFonts w:ascii="Times New Roman" w:hAnsi="Times New Roman"/>
          <w:sz w:val="24"/>
          <w:szCs w:val="24"/>
        </w:rPr>
        <w:t xml:space="preserve">решения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B03C07" w:rsidRPr="00FD465A">
        <w:rPr>
          <w:rFonts w:ascii="Times New Roman" w:hAnsi="Times New Roman"/>
          <w:sz w:val="24"/>
          <w:szCs w:val="24"/>
        </w:rPr>
        <w:t xml:space="preserve"> о </w:t>
      </w:r>
      <w:r w:rsidR="007059EE" w:rsidRPr="00FD465A">
        <w:rPr>
          <w:rFonts w:ascii="Times New Roman" w:hAnsi="Times New Roman"/>
          <w:sz w:val="24"/>
          <w:szCs w:val="24"/>
        </w:rPr>
        <w:t>предо</w:t>
      </w:r>
      <w:r w:rsidRPr="00FD465A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FD465A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FD465A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FD465A">
        <w:rPr>
          <w:rFonts w:ascii="Times New Roman" w:hAnsi="Times New Roman"/>
          <w:sz w:val="24"/>
          <w:szCs w:val="24"/>
        </w:rPr>
        <w:t xml:space="preserve"> </w:t>
      </w:r>
      <w:r w:rsidR="007777B6" w:rsidRPr="00FD465A">
        <w:rPr>
          <w:rFonts w:ascii="Times New Roman" w:hAnsi="Times New Roman"/>
          <w:iCs/>
          <w:sz w:val="24"/>
          <w:szCs w:val="24"/>
        </w:rPr>
        <w:t xml:space="preserve">(по форме согласно приложению </w:t>
      </w:r>
      <w:r w:rsidR="00A240A9" w:rsidRPr="00FD465A">
        <w:rPr>
          <w:rFonts w:ascii="Times New Roman" w:hAnsi="Times New Roman"/>
          <w:iCs/>
          <w:sz w:val="24"/>
          <w:szCs w:val="24"/>
        </w:rPr>
        <w:br/>
      </w:r>
      <w:r w:rsidR="007777B6" w:rsidRPr="00FD465A">
        <w:rPr>
          <w:rFonts w:ascii="Times New Roman" w:hAnsi="Times New Roman"/>
          <w:iCs/>
          <w:sz w:val="24"/>
          <w:szCs w:val="24"/>
        </w:rPr>
        <w:t>№</w:t>
      </w:r>
      <w:r w:rsidR="002D5780" w:rsidRPr="00FD465A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FD465A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105F8C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</w:t>
      </w:r>
      <w:r w:rsidR="007059EE" w:rsidRPr="00FD465A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FD465A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FD465A">
        <w:rPr>
          <w:rFonts w:ascii="Times New Roman" w:hAnsi="Times New Roman"/>
          <w:sz w:val="24"/>
          <w:szCs w:val="24"/>
        </w:rPr>
        <w:t xml:space="preserve"> </w:t>
      </w:r>
      <w:r w:rsidR="001039E7" w:rsidRPr="00FD465A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FD465A">
        <w:rPr>
          <w:rFonts w:ascii="Times New Roman" w:hAnsi="Times New Roman"/>
          <w:sz w:val="24"/>
          <w:szCs w:val="24"/>
        </w:rPr>
        <w:t>в адрес</w:t>
      </w:r>
      <w:r w:rsidR="0001284A" w:rsidRPr="00FD465A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FD465A">
        <w:rPr>
          <w:rFonts w:ascii="Times New Roman" w:hAnsi="Times New Roman"/>
          <w:sz w:val="24"/>
          <w:szCs w:val="24"/>
        </w:rPr>
        <w:t xml:space="preserve"> </w:t>
      </w:r>
      <w:r w:rsidR="00501DA3" w:rsidRPr="00FD465A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FD465A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FD465A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FD465A">
        <w:rPr>
          <w:rFonts w:ascii="Times New Roman" w:hAnsi="Times New Roman"/>
          <w:sz w:val="24"/>
          <w:szCs w:val="24"/>
        </w:rPr>
        <w:t xml:space="preserve">подготовленные </w:t>
      </w:r>
      <w:r w:rsidRPr="00FD465A">
        <w:rPr>
          <w:rFonts w:ascii="Times New Roman" w:hAnsi="Times New Roman"/>
          <w:sz w:val="24"/>
          <w:szCs w:val="24"/>
        </w:rPr>
        <w:t xml:space="preserve">документы Глав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Глав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bCs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из</w:t>
      </w:r>
      <w:r w:rsidR="00105F8C" w:rsidRPr="00FD465A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FD465A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на доработку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BB21AC" w:rsidRPr="00FD465A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FD465A">
        <w:rPr>
          <w:rFonts w:ascii="Times New Roman" w:hAnsi="Times New Roman"/>
          <w:sz w:val="24"/>
          <w:szCs w:val="24"/>
        </w:rPr>
        <w:t xml:space="preserve">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AA3465"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BB21AC" w:rsidRPr="00FD465A" w:rsidRDefault="00BB21AC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FD465A">
        <w:rPr>
          <w:rFonts w:ascii="Times New Roman" w:hAnsi="Times New Roman"/>
          <w:sz w:val="24"/>
          <w:szCs w:val="24"/>
        </w:rPr>
        <w:t xml:space="preserve">реше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BB21AC" w:rsidRPr="00FD465A">
        <w:rPr>
          <w:rFonts w:ascii="Times New Roman" w:hAnsi="Times New Roman"/>
          <w:sz w:val="24"/>
          <w:szCs w:val="24"/>
        </w:rPr>
        <w:t xml:space="preserve"> </w:t>
      </w:r>
      <w:r w:rsidR="003F45B8" w:rsidRPr="00FD465A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</w:t>
      </w:r>
      <w:r w:rsidR="003F45B8" w:rsidRPr="00FD465A">
        <w:rPr>
          <w:rFonts w:ascii="Times New Roman" w:hAnsi="Times New Roman"/>
          <w:sz w:val="24"/>
          <w:szCs w:val="24"/>
        </w:rPr>
        <w:br/>
        <w:t xml:space="preserve">о невозможности исполнения запроса с указанием причин </w:t>
      </w:r>
      <w:r w:rsidR="00105F8C" w:rsidRPr="00FD465A">
        <w:rPr>
          <w:rFonts w:ascii="Times New Roman" w:hAnsi="Times New Roman"/>
          <w:sz w:val="24"/>
          <w:szCs w:val="24"/>
        </w:rPr>
        <w:t>заявителю</w:t>
      </w:r>
      <w:r w:rsidRPr="00FD465A">
        <w:rPr>
          <w:rFonts w:ascii="Times New Roman" w:hAnsi="Times New Roman"/>
          <w:sz w:val="24"/>
          <w:szCs w:val="24"/>
        </w:rPr>
        <w:t xml:space="preserve">. В случае волеизъявления заявителя получить результат предоставления муниципальной услуги </w:t>
      </w:r>
      <w:r w:rsidR="003F6C85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МФЦ направляет указанные документы в МФЦ для последующей передачи заявителю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FD465A">
        <w:rPr>
          <w:rFonts w:ascii="Times New Roman" w:hAnsi="Times New Roman"/>
          <w:sz w:val="24"/>
          <w:szCs w:val="24"/>
        </w:rPr>
        <w:t>шестнадцати рабочих дней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>3.2.4. Ответственными за выполнение административной процедуры являются: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D351AF"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Глав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7522BB" w:rsidRPr="00FD465A">
        <w:rPr>
          <w:rFonts w:ascii="Times New Roman" w:hAnsi="Times New Roman"/>
          <w:sz w:val="24"/>
          <w:szCs w:val="24"/>
        </w:rPr>
        <w:t>.</w:t>
      </w:r>
    </w:p>
    <w:p w:rsidR="002020DA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5. </w:t>
      </w:r>
      <w:r w:rsidR="000E0E9A" w:rsidRPr="00FD465A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FD465A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FD465A">
        <w:rPr>
          <w:rFonts w:ascii="Times New Roman" w:hAnsi="Times New Roman"/>
          <w:sz w:val="24"/>
          <w:szCs w:val="24"/>
        </w:rPr>
        <w:t>:</w:t>
      </w:r>
      <w:r w:rsidRPr="00FD465A">
        <w:rPr>
          <w:rFonts w:ascii="Times New Roman" w:hAnsi="Times New Roman"/>
          <w:sz w:val="24"/>
          <w:szCs w:val="24"/>
        </w:rPr>
        <w:t xml:space="preserve"> </w:t>
      </w:r>
    </w:p>
    <w:p w:rsidR="002020DA" w:rsidRPr="00FD465A" w:rsidRDefault="002020DA" w:rsidP="00FD46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A34FBE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в пункте 2.1</w:t>
      </w:r>
      <w:r w:rsidR="000C2E9C" w:rsidRPr="00FD465A">
        <w:rPr>
          <w:rFonts w:ascii="Times New Roman" w:hAnsi="Times New Roman"/>
          <w:sz w:val="24"/>
          <w:szCs w:val="24"/>
        </w:rPr>
        <w:t>0</w:t>
      </w:r>
      <w:r w:rsidRPr="00FD465A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FD465A">
        <w:rPr>
          <w:rFonts w:ascii="Times New Roman" w:hAnsi="Times New Roman"/>
          <w:sz w:val="24"/>
          <w:szCs w:val="24"/>
        </w:rPr>
        <w:t xml:space="preserve">решения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D351AF" w:rsidRPr="00FD465A">
        <w:rPr>
          <w:rFonts w:ascii="Times New Roman" w:hAnsi="Times New Roman"/>
          <w:sz w:val="24"/>
          <w:szCs w:val="24"/>
        </w:rPr>
        <w:t xml:space="preserve">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="007338B5" w:rsidRPr="00FD465A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FD465A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FD465A" w:rsidRDefault="00D351AF" w:rsidP="00FD46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AE185A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0418E1" w:rsidRPr="00FD465A" w:rsidRDefault="000418E1" w:rsidP="000418E1">
      <w:pPr>
        <w:shd w:val="clear" w:color="auto" w:fill="FFFFFF"/>
        <w:tabs>
          <w:tab w:val="left" w:pos="9354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</w:p>
    <w:p w:rsidR="007059EE" w:rsidRPr="00FD465A" w:rsidRDefault="007059EE" w:rsidP="00FD465A">
      <w:pPr>
        <w:pStyle w:val="a3"/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FD465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FD465A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FD465A" w:rsidRDefault="007059EE" w:rsidP="00FD465A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ой (заместителем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4.2. Глава (заместитель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Pr="00FD465A">
        <w:rPr>
          <w:rFonts w:ascii="Times New Roman" w:hAnsi="Times New Roman"/>
          <w:sz w:val="24"/>
          <w:szCs w:val="24"/>
        </w:rPr>
        <w:t>з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4.3. </w:t>
      </w:r>
      <w:proofErr w:type="gramStart"/>
      <w:r w:rsidRPr="00FD465A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202A6" w:rsidRPr="00FD465A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 (заместителя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="005D7685">
        <w:rPr>
          <w:rFonts w:ascii="Times New Roman" w:hAnsi="Times New Roman"/>
          <w:sz w:val="24"/>
          <w:szCs w:val="24"/>
        </w:rPr>
        <w:t xml:space="preserve">, </w:t>
      </w:r>
      <w:r w:rsidRPr="00FD465A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</w:t>
      </w:r>
      <w:r w:rsidR="005D7685">
        <w:rPr>
          <w:rFonts w:ascii="Times New Roman" w:hAnsi="Times New Roman"/>
          <w:sz w:val="24"/>
          <w:szCs w:val="24"/>
        </w:rPr>
        <w:t xml:space="preserve">ниципальную услугу, закреплена </w:t>
      </w:r>
      <w:r w:rsidRPr="00FD465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FD465A">
        <w:rPr>
          <w:rFonts w:ascii="Times New Roman" w:hAnsi="Times New Roman"/>
          <w:sz w:val="24"/>
          <w:szCs w:val="24"/>
        </w:rPr>
        <w:t>з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FD465A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FD465A">
        <w:rPr>
          <w:rFonts w:ascii="Times New Roman" w:hAnsi="Times New Roman"/>
          <w:sz w:val="24"/>
          <w:szCs w:val="24"/>
        </w:rPr>
        <w:t>з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и комплектности документов для передачи их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 принятых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>от заявителя документов;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своевременностью и полнотой доведения до заявителя принятых от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информации и документов, являющихся результатом решения </w:t>
      </w:r>
      <w:r w:rsidR="00640EED" w:rsidRPr="00FD465A">
        <w:rPr>
          <w:rFonts w:ascii="Times New Roman" w:hAnsi="Times New Roman"/>
          <w:sz w:val="24"/>
          <w:szCs w:val="24"/>
        </w:rPr>
        <w:br/>
      </w:r>
      <w:r w:rsidRPr="00FD465A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>;</w:t>
      </w:r>
    </w:p>
    <w:p w:rsidR="007059EE" w:rsidRPr="00FD465A" w:rsidRDefault="007059EE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FD465A">
        <w:rPr>
          <w:rFonts w:ascii="Times New Roman" w:hAnsi="Times New Roman"/>
          <w:sz w:val="24"/>
          <w:szCs w:val="24"/>
        </w:rPr>
        <w:t>з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D465A" w:rsidRDefault="007059EE" w:rsidP="00FD465A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5D7685">
        <w:rPr>
          <w:rFonts w:ascii="Times New Roman" w:hAnsi="Times New Roman"/>
          <w:sz w:val="24"/>
          <w:szCs w:val="24"/>
        </w:rPr>
        <w:t>Г</w:t>
      </w:r>
      <w:r w:rsidRPr="00FD465A">
        <w:rPr>
          <w:rFonts w:ascii="Times New Roman" w:hAnsi="Times New Roman"/>
          <w:sz w:val="24"/>
          <w:szCs w:val="24"/>
        </w:rPr>
        <w:t xml:space="preserve">лавы по принадлежности вопроса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ежеквартально осуществляет выборочные проверки дел заявителей на предмет правильности принятия </w:t>
      </w:r>
      <w:r w:rsidR="00B013C9" w:rsidRPr="00FD465A">
        <w:rPr>
          <w:rFonts w:ascii="Times New Roman" w:hAnsi="Times New Roman"/>
          <w:sz w:val="24"/>
          <w:szCs w:val="24"/>
        </w:rPr>
        <w:t xml:space="preserve">муниципальными </w:t>
      </w:r>
      <w:r w:rsidRPr="00FD465A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D465A" w:rsidRDefault="007059EE" w:rsidP="00FD46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7059EE" w:rsidRPr="00FD465A" w:rsidRDefault="007059EE" w:rsidP="00FD465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FD465A">
        <w:rPr>
          <w:rFonts w:ascii="Times New Roman" w:hAnsi="Times New Roman"/>
          <w:b/>
          <w:sz w:val="24"/>
          <w:szCs w:val="24"/>
          <w:lang w:val="en-US"/>
        </w:rPr>
        <w:t>V</w:t>
      </w:r>
      <w:r w:rsidRPr="00FD465A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</w:t>
      </w:r>
      <w:r w:rsidR="00633606">
        <w:rPr>
          <w:rFonts w:ascii="Times New Roman" w:hAnsi="Times New Roman"/>
          <w:b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633606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FD465A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FD465A">
        <w:rPr>
          <w:rFonts w:ascii="Times New Roman" w:hAnsi="Times New Roman"/>
          <w:sz w:val="24"/>
          <w:szCs w:val="24"/>
        </w:rPr>
        <w:t>в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FD465A">
        <w:rPr>
          <w:rFonts w:ascii="Times New Roman" w:hAnsi="Times New Roman"/>
          <w:sz w:val="24"/>
          <w:szCs w:val="24"/>
        </w:rPr>
        <w:t>жалобой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FD465A">
        <w:rPr>
          <w:rFonts w:ascii="Times New Roman" w:hAnsi="Times New Roman"/>
          <w:sz w:val="24"/>
          <w:szCs w:val="24"/>
        </w:rPr>
        <w:br/>
        <w:t xml:space="preserve">не предусмотрены федеральными законами и принятыми в соответствии с ними иными </w:t>
      </w:r>
      <w:r w:rsidRPr="00FD465A">
        <w:rPr>
          <w:rFonts w:ascii="Times New Roman" w:hAnsi="Times New Roman"/>
          <w:sz w:val="24"/>
          <w:szCs w:val="24"/>
        </w:rPr>
        <w:lastRenderedPageBreak/>
        <w:t>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FD465A" w:rsidRDefault="000E0E9A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FD465A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FD465A" w:rsidRDefault="000E0E9A" w:rsidP="00FD465A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отказ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3</w:t>
      </w:r>
      <w:r w:rsidR="003828FB" w:rsidRPr="00FD465A">
        <w:rPr>
          <w:rFonts w:ascii="Times New Roman" w:hAnsi="Times New Roman"/>
          <w:sz w:val="24"/>
          <w:szCs w:val="24"/>
        </w:rPr>
        <w:t>. </w:t>
      </w:r>
      <w:r w:rsidRPr="00FD465A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FD465A">
        <w:rPr>
          <w:rFonts w:ascii="Times New Roman" w:hAnsi="Times New Roman"/>
          <w:sz w:val="24"/>
          <w:szCs w:val="24"/>
        </w:rPr>
        <w:t>ь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3828FB" w:rsidRPr="00FD465A">
        <w:rPr>
          <w:rFonts w:ascii="Times New Roman" w:hAnsi="Times New Roman"/>
          <w:sz w:val="24"/>
          <w:szCs w:val="24"/>
        </w:rPr>
        <w:t>направлена</w:t>
      </w:r>
      <w:r w:rsidRPr="00FD465A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FD465A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FD465A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FD465A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FD465A">
        <w:rPr>
          <w:rFonts w:ascii="Times New Roman" w:hAnsi="Times New Roman"/>
          <w:sz w:val="24"/>
          <w:szCs w:val="24"/>
        </w:rPr>
        <w:t>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5D7685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FD465A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FD465A">
        <w:rPr>
          <w:rFonts w:ascii="Times New Roman" w:hAnsi="Times New Roman"/>
          <w:sz w:val="24"/>
          <w:szCs w:val="24"/>
        </w:rPr>
        <w:t>Портала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FD465A">
        <w:rPr>
          <w:rFonts w:ascii="Times New Roman" w:hAnsi="Times New Roman"/>
          <w:sz w:val="24"/>
          <w:szCs w:val="24"/>
        </w:rPr>
        <w:br/>
        <w:t xml:space="preserve">и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633606">
        <w:rPr>
          <w:rFonts w:ascii="Times New Roman" w:hAnsi="Times New Roman"/>
          <w:sz w:val="24"/>
          <w:szCs w:val="24"/>
        </w:rPr>
        <w:t>Местной Администрацией</w:t>
      </w:r>
      <w:r w:rsidRPr="00FD465A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. 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именова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lastRenderedPageBreak/>
        <w:t xml:space="preserve">фамилию, имя, отчество (последнее - при наличии), сведения о месте жительства заявителя </w:t>
      </w:r>
      <w:r w:rsidR="00122CAC" w:rsidRPr="00FD465A">
        <w:rPr>
          <w:rFonts w:ascii="Times New Roman" w:hAnsi="Times New Roman"/>
          <w:sz w:val="24"/>
          <w:szCs w:val="24"/>
        </w:rPr>
        <w:t>–</w:t>
      </w:r>
      <w:r w:rsidRPr="00FD465A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FD465A">
        <w:rPr>
          <w:rFonts w:ascii="Times New Roman" w:hAnsi="Times New Roman"/>
          <w:sz w:val="24"/>
          <w:szCs w:val="24"/>
        </w:rPr>
        <w:t>–</w:t>
      </w:r>
      <w:r w:rsidRPr="00FD465A">
        <w:rPr>
          <w:rFonts w:ascii="Times New Roman" w:hAnsi="Times New Roman"/>
          <w:sz w:val="24"/>
          <w:szCs w:val="24"/>
        </w:rPr>
        <w:t xml:space="preserve"> </w:t>
      </w:r>
      <w:r w:rsidR="00327075" w:rsidRPr="00FD465A">
        <w:rPr>
          <w:rFonts w:ascii="Times New Roman" w:hAnsi="Times New Roman"/>
          <w:sz w:val="24"/>
          <w:szCs w:val="24"/>
        </w:rPr>
        <w:t xml:space="preserve">юридического </w:t>
      </w:r>
      <w:r w:rsidRPr="00FD465A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FD465A">
        <w:rPr>
          <w:rFonts w:ascii="Times New Roman" w:hAnsi="Times New Roman"/>
          <w:sz w:val="24"/>
          <w:szCs w:val="24"/>
        </w:rPr>
        <w:br/>
        <w:t xml:space="preserve">и действием (бездействием)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FD465A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633606">
        <w:rPr>
          <w:rFonts w:ascii="Times New Roman" w:hAnsi="Times New Roman"/>
          <w:sz w:val="24"/>
          <w:szCs w:val="24"/>
        </w:rPr>
        <w:t>Местную Администрацию</w:t>
      </w:r>
      <w:r w:rsidRPr="00FD465A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Pr="00FD465A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633606">
        <w:rPr>
          <w:rFonts w:ascii="Times New Roman" w:hAnsi="Times New Roman"/>
          <w:sz w:val="24"/>
          <w:szCs w:val="24"/>
        </w:rPr>
        <w:t>Местная Администрация</w:t>
      </w:r>
      <w:r w:rsidRPr="00FD465A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FD465A">
        <w:rPr>
          <w:rFonts w:ascii="Times New Roman" w:hAnsi="Times New Roman"/>
          <w:sz w:val="24"/>
          <w:szCs w:val="24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 xml:space="preserve">наименовани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FD465A">
        <w:rPr>
          <w:rFonts w:ascii="Times New Roman" w:hAnsi="Times New Roman"/>
          <w:sz w:val="24"/>
          <w:szCs w:val="24"/>
        </w:rPr>
        <w:t>,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FD465A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633606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12. </w:t>
      </w:r>
      <w:r w:rsidR="00633606">
        <w:rPr>
          <w:rFonts w:ascii="Times New Roman" w:hAnsi="Times New Roman"/>
          <w:sz w:val="24"/>
          <w:szCs w:val="24"/>
        </w:rPr>
        <w:t>Местная Администрация</w:t>
      </w:r>
      <w:r w:rsidRPr="00FD465A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FD465A">
        <w:rPr>
          <w:rFonts w:ascii="Times New Roman" w:hAnsi="Times New Roman"/>
          <w:sz w:val="24"/>
          <w:szCs w:val="24"/>
        </w:rPr>
        <w:t xml:space="preserve"> </w:t>
      </w:r>
      <w:r w:rsidRPr="00FD465A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FD465A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FD465A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E0E9A" w:rsidRPr="00FD465A" w:rsidRDefault="000E0E9A" w:rsidP="00FD465A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>5.13. </w:t>
      </w:r>
      <w:r w:rsidR="00633606">
        <w:rPr>
          <w:rFonts w:ascii="Times New Roman" w:hAnsi="Times New Roman"/>
          <w:sz w:val="24"/>
          <w:szCs w:val="24"/>
        </w:rPr>
        <w:t>Местная Администрация</w:t>
      </w:r>
      <w:r w:rsidRPr="00FD465A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0C5427" w:rsidRPr="006A7E29" w:rsidRDefault="000C5427" w:rsidP="000C5427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0C5427" w:rsidRPr="00CD4693" w:rsidRDefault="000C5427" w:rsidP="000C5427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Pr="006A7E29">
        <w:rPr>
          <w:rFonts w:ascii="Times New Roman" w:hAnsi="Times New Roman"/>
          <w:sz w:val="24"/>
          <w:szCs w:val="24"/>
        </w:rPr>
        <w:t>.</w:t>
      </w: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7059EE" w:rsidRPr="00FD465A" w:rsidRDefault="007059EE" w:rsidP="00FD465A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560803" w:rsidRPr="00FD465A" w:rsidRDefault="007059EE" w:rsidP="00FD465A">
      <w:pPr>
        <w:ind w:left="-284" w:firstLine="709"/>
        <w:rPr>
          <w:rFonts w:ascii="Times New Roman" w:hAnsi="Times New Roman"/>
          <w:sz w:val="24"/>
          <w:szCs w:val="24"/>
        </w:rPr>
        <w:sectPr w:rsidR="00560803" w:rsidRPr="00FD465A" w:rsidSect="00FD465A">
          <w:headerReference w:type="default" r:id="rId14"/>
          <w:type w:val="continuous"/>
          <w:pgSz w:w="11905" w:h="16838" w:code="9"/>
          <w:pgMar w:top="1134" w:right="850" w:bottom="1134" w:left="1701" w:header="720" w:footer="720" w:gutter="0"/>
          <w:pgNumType w:start="1"/>
          <w:cols w:space="720"/>
          <w:titlePg/>
          <w:docGrid w:linePitch="299"/>
        </w:sectPr>
      </w:pPr>
      <w:r w:rsidRPr="00FD465A">
        <w:rPr>
          <w:rFonts w:ascii="Times New Roman" w:hAnsi="Times New Roman"/>
          <w:sz w:val="24"/>
          <w:szCs w:val="24"/>
        </w:rPr>
        <w:br w:type="page"/>
      </w:r>
    </w:p>
    <w:p w:rsidR="00366216" w:rsidRPr="0007172F" w:rsidRDefault="00366216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320F78" w:rsidRPr="0007172F">
        <w:rPr>
          <w:rFonts w:ascii="Times New Roman" w:hAnsi="Times New Roman"/>
          <w:sz w:val="20"/>
          <w:szCs w:val="20"/>
        </w:rPr>
        <w:t> </w:t>
      </w:r>
      <w:r w:rsidRPr="0007172F">
        <w:rPr>
          <w:rFonts w:ascii="Times New Roman" w:hAnsi="Times New Roman"/>
          <w:sz w:val="20"/>
          <w:szCs w:val="20"/>
        </w:rPr>
        <w:t>1</w:t>
      </w:r>
    </w:p>
    <w:p w:rsidR="00366216" w:rsidRPr="0007172F" w:rsidRDefault="00366216" w:rsidP="0007172F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633606" w:rsidRPr="0007172F">
        <w:rPr>
          <w:rFonts w:ascii="Times New Roman" w:hAnsi="Times New Roman"/>
          <w:sz w:val="20"/>
          <w:szCs w:val="20"/>
        </w:rPr>
        <w:t>Местной Администрации</w:t>
      </w:r>
      <w:r w:rsidRPr="0007172F">
        <w:rPr>
          <w:rFonts w:ascii="Times New Roman" w:hAnsi="Times New Roman"/>
          <w:sz w:val="20"/>
          <w:szCs w:val="20"/>
        </w:rPr>
        <w:t xml:space="preserve"> муниципального образования</w:t>
      </w:r>
      <w:r w:rsidR="00D6291E" w:rsidRPr="0007172F">
        <w:rPr>
          <w:rFonts w:ascii="Times New Roman" w:hAnsi="Times New Roman"/>
          <w:sz w:val="20"/>
          <w:szCs w:val="20"/>
        </w:rPr>
        <w:t xml:space="preserve"> </w:t>
      </w:r>
      <w:r w:rsidR="0007172F"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</w:t>
      </w:r>
      <w:r w:rsidR="00D6291E" w:rsidRPr="0007172F">
        <w:rPr>
          <w:rFonts w:ascii="Times New Roman" w:hAnsi="Times New Roman"/>
          <w:sz w:val="20"/>
          <w:szCs w:val="20"/>
        </w:rPr>
        <w:t xml:space="preserve"> </w:t>
      </w:r>
      <w:r w:rsidRPr="0007172F">
        <w:rPr>
          <w:rFonts w:ascii="Times New Roman" w:hAnsi="Times New Roman"/>
          <w:sz w:val="20"/>
          <w:szCs w:val="20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07172F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  <w:r w:rsidRPr="0007172F">
        <w:rPr>
          <w:rFonts w:ascii="Times New Roman" w:hAnsi="Times New Roman"/>
          <w:b/>
          <w:kern w:val="36"/>
          <w:sz w:val="24"/>
          <w:szCs w:val="24"/>
          <w:lang w:eastAsia="ru-RU"/>
        </w:rPr>
        <w:t>БЛОК-СХЕМА</w:t>
      </w:r>
    </w:p>
    <w:p w:rsidR="00FA4487" w:rsidRPr="0007172F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  <w:r w:rsidRPr="0007172F">
        <w:rPr>
          <w:rFonts w:ascii="Times New Roman" w:hAnsi="Times New Roman"/>
          <w:b/>
          <w:kern w:val="36"/>
          <w:sz w:val="24"/>
          <w:szCs w:val="24"/>
          <w:lang w:eastAsia="ru-RU"/>
        </w:rPr>
        <w:t>предоставления</w:t>
      </w:r>
      <w:r w:rsidR="00FA4487" w:rsidRPr="0007172F">
        <w:rPr>
          <w:rFonts w:ascii="Times New Roman" w:hAnsi="Times New Roman"/>
          <w:b/>
          <w:kern w:val="36"/>
          <w:sz w:val="24"/>
          <w:szCs w:val="24"/>
          <w:lang w:eastAsia="ru-RU"/>
        </w:rPr>
        <w:t xml:space="preserve"> муниципальной услуги </w:t>
      </w:r>
    </w:p>
    <w:p w:rsidR="00FA4487" w:rsidRPr="0007172F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  <w:r w:rsidRPr="0007172F">
        <w:rPr>
          <w:rFonts w:ascii="Times New Roman" w:hAnsi="Times New Roman"/>
          <w:b/>
          <w:kern w:val="36"/>
          <w:sz w:val="24"/>
          <w:szCs w:val="24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5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6" o:title=""/>
          </v:shape>
          <o:OLEObject Type="Embed" ProgID="Visio.Drawing.11" ShapeID="_x0000_i1025" DrawAspect="Content" ObjectID="_1458477928" r:id="rId17"/>
        </w:object>
      </w:r>
    </w:p>
    <w:p w:rsidR="0007172F" w:rsidRPr="0007172F" w:rsidRDefault="0007172F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2</w:t>
      </w:r>
    </w:p>
    <w:p w:rsidR="0007172F" w:rsidRPr="0007172F" w:rsidRDefault="0007172F" w:rsidP="0007172F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07172F" w:rsidRDefault="0007172F" w:rsidP="0007172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07172F" w:rsidRDefault="0007172F" w:rsidP="0007172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07172F" w:rsidRPr="00195CD4" w:rsidRDefault="0007172F" w:rsidP="0007172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07172F" w:rsidRPr="00195CD4" w:rsidRDefault="0007172F" w:rsidP="0007172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07172F" w:rsidRPr="00195FA6" w:rsidRDefault="0007172F" w:rsidP="0007172F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07172F" w:rsidRPr="0095453A" w:rsidTr="003A3E2B">
        <w:trPr>
          <w:trHeight w:val="800"/>
        </w:trPr>
        <w:tc>
          <w:tcPr>
            <w:tcW w:w="567" w:type="dxa"/>
            <w:shd w:val="clear" w:color="auto" w:fill="auto"/>
          </w:tcPr>
          <w:p w:rsidR="0007172F" w:rsidRPr="0095453A" w:rsidRDefault="0007172F" w:rsidP="003A3E2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07172F" w:rsidRPr="0095453A" w:rsidRDefault="0007172F" w:rsidP="003A3E2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07172F" w:rsidRPr="0095453A" w:rsidRDefault="0007172F" w:rsidP="003A3E2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07172F" w:rsidRPr="0095453A" w:rsidRDefault="0007172F" w:rsidP="003A3E2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07172F" w:rsidRPr="0095453A" w:rsidRDefault="0007172F" w:rsidP="003A3E2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07172F" w:rsidRPr="0095453A" w:rsidRDefault="0007172F" w:rsidP="003A3E2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07172F" w:rsidRPr="0095453A" w:rsidTr="003A3E2B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07172F" w:rsidRPr="0095453A" w:rsidRDefault="0007172F" w:rsidP="003A3E2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07172F" w:rsidRPr="0095453A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07172F" w:rsidRPr="0095453A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7172F" w:rsidRPr="0095453A" w:rsidRDefault="0007172F" w:rsidP="003A3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7172F" w:rsidRDefault="0007172F" w:rsidP="003A3E2B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07172F" w:rsidRPr="0095453A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07172F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07172F" w:rsidRPr="0095453A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7172F" w:rsidRPr="0095453A" w:rsidTr="003A3E2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07172F" w:rsidRPr="0095453A" w:rsidRDefault="0007172F" w:rsidP="003A3E2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07172F" w:rsidRPr="0095453A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07172F" w:rsidRPr="0095453A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07172F" w:rsidRPr="0095453A" w:rsidRDefault="0007172F" w:rsidP="003A3E2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7172F" w:rsidRPr="0095453A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07172F" w:rsidRPr="0095453A" w:rsidRDefault="0007172F" w:rsidP="003A3E2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7172F" w:rsidRPr="00C93471" w:rsidRDefault="0007172F" w:rsidP="0007172F">
      <w:pPr>
        <w:jc w:val="both"/>
        <w:rPr>
          <w:rFonts w:ascii="Times New Roman" w:hAnsi="Times New Roman"/>
          <w:b/>
          <w:sz w:val="24"/>
          <w:szCs w:val="24"/>
        </w:rPr>
      </w:pPr>
    </w:p>
    <w:p w:rsidR="0007172F" w:rsidRPr="00C93471" w:rsidRDefault="0007172F" w:rsidP="0007172F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07172F" w:rsidRPr="00C93471" w:rsidRDefault="0007172F" w:rsidP="0007172F">
      <w:pPr>
        <w:rPr>
          <w:rFonts w:ascii="Times New Roman" w:hAnsi="Times New Roman"/>
          <w:sz w:val="24"/>
          <w:szCs w:val="24"/>
        </w:rPr>
      </w:pP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07172F" w:rsidRDefault="0007172F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A3E2B" w:rsidRDefault="003A3E2B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</w:p>
    <w:p w:rsidR="0007172F" w:rsidRPr="0007172F" w:rsidRDefault="0007172F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3</w:t>
      </w:r>
    </w:p>
    <w:p w:rsidR="0007172F" w:rsidRPr="0007172F" w:rsidRDefault="0007172F" w:rsidP="0007172F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07172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="0007172F">
              <w:rPr>
                <w:rFonts w:ascii="Times New Roman" w:hAnsi="Times New Roman"/>
                <w:sz w:val="24"/>
                <w:szCs w:val="24"/>
                <w:lang w:eastAsia="ru-RU"/>
              </w:rPr>
              <w:t>Местную Администрацию муниципального образования Муниципальный округ Сосновское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721C24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721C24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3A3E2B" w:rsidRPr="00A240A9" w:rsidRDefault="003A3E2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3A3E2B" w:rsidRPr="00A240A9" w:rsidRDefault="003A3E2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3A3E2B" w:rsidRPr="00A240A9" w:rsidRDefault="003A3E2B" w:rsidP="00D25EB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</w:rPr>
                    <w:t xml:space="preserve">             </w:t>
                  </w: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3A3E2B" w:rsidRPr="00A240A9" w:rsidRDefault="003A3E2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3A3E2B" w:rsidRPr="00A240A9" w:rsidRDefault="003A3E2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3A3E2B" w:rsidRPr="00606F34" w:rsidRDefault="003A3E2B" w:rsidP="00D25EBD">
                  <w:r w:rsidRPr="00A534AA">
                    <w:t> </w:t>
                  </w:r>
                </w:p>
                <w:p w:rsidR="003A3E2B" w:rsidRDefault="003A3E2B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07172F" w:rsidRPr="0007172F" w:rsidRDefault="0007172F" w:rsidP="0007172F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4</w:t>
      </w:r>
    </w:p>
    <w:p w:rsidR="0007172F" w:rsidRPr="0007172F" w:rsidRDefault="0007172F" w:rsidP="0007172F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633606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9741CC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униципального образования </w:t>
      </w:r>
      <w:r w:rsidR="00A4080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униципальный округ Сосновское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рассмотрев Ваше заявление (</w:t>
      </w:r>
      <w:proofErr w:type="spellStart"/>
      <w:r w:rsidR="00A4080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х.№</w:t>
      </w:r>
      <w:proofErr w:type="spellEnd"/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____ от _____), настоящим   соо</w:t>
      </w:r>
      <w:r w:rsidR="00A4080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бщает Вам следующую информацию 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 интересующему Вас вопросу:</w:t>
      </w:r>
      <w:proofErr w:type="gramEnd"/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Глава </w:t>
      </w:r>
      <w:r w:rsidR="00633606">
        <w:rPr>
          <w:rFonts w:ascii="Times New Roman" w:eastAsia="Andale Sans UI" w:hAnsi="Times New Roman"/>
          <w:b/>
          <w:kern w:val="2"/>
          <w:sz w:val="24"/>
          <w:szCs w:val="24"/>
        </w:rPr>
        <w:t>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 )</w:t>
      </w:r>
      <w:proofErr w:type="gramEnd"/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A3E2B" w:rsidP="003A3E2B">
      <w:pPr>
        <w:tabs>
          <w:tab w:val="left" w:pos="1605"/>
        </w:tabs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(Ф.И.О.)</w:t>
      </w: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8"/>
          <w:headerReference w:type="first" r:id="rId19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CB3B88" w:rsidRPr="0007172F" w:rsidRDefault="00CB3B88" w:rsidP="00CB3B88">
      <w:pPr>
        <w:shd w:val="clear" w:color="auto" w:fill="FFFFFF"/>
        <w:autoSpaceDE w:val="0"/>
        <w:autoSpaceDN w:val="0"/>
        <w:adjustRightInd w:val="0"/>
        <w:spacing w:after="0" w:line="240" w:lineRule="auto"/>
        <w:ind w:left="5387"/>
        <w:jc w:val="right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CB3B88" w:rsidRPr="0007172F" w:rsidRDefault="00CB3B88" w:rsidP="00CB3B88">
      <w:pPr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</w:rPr>
      </w:pPr>
      <w:r w:rsidRPr="0007172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07172F">
        <w:rPr>
          <w:rFonts w:ascii="Times New Roman" w:hAnsi="Times New Roman"/>
          <w:sz w:val="20"/>
          <w:szCs w:val="20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3A3E2B">
      <w:pPr>
        <w:suppressAutoHyphens/>
        <w:spacing w:after="0" w:line="36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3A3E2B">
      <w:pPr>
        <w:suppressAutoHyphens/>
        <w:spacing w:after="0" w:line="36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501DA3" w:rsidRDefault="00501DA3" w:rsidP="003A3E2B">
      <w:pPr>
        <w:suppressAutoHyphens/>
        <w:spacing w:after="0" w:line="36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CB535C" w:rsidP="003A3E2B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Муниципальный округ Сосновское</w:t>
      </w:r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="00501DA3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3A3E2B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3A3E2B">
      <w:pPr>
        <w:widowControl w:val="0"/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</w:t>
      </w:r>
      <w:r w:rsidR="00633606">
        <w:rPr>
          <w:rFonts w:ascii="Times New Roman" w:eastAsia="Andale Sans UI" w:hAnsi="Times New Roman"/>
          <w:b/>
          <w:kern w:val="1"/>
          <w:sz w:val="24"/>
          <w:szCs w:val="24"/>
        </w:rPr>
        <w:t>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3E2B" w:rsidRDefault="003A3E2B" w:rsidP="00D02A9F">
      <w:pPr>
        <w:spacing w:after="0" w:line="240" w:lineRule="auto"/>
      </w:pPr>
      <w:r>
        <w:separator/>
      </w:r>
    </w:p>
  </w:endnote>
  <w:endnote w:type="continuationSeparator" w:id="0">
    <w:p w:rsidR="003A3E2B" w:rsidRDefault="003A3E2B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3E2B" w:rsidRDefault="003A3E2B" w:rsidP="00D02A9F">
      <w:pPr>
        <w:spacing w:after="0" w:line="240" w:lineRule="auto"/>
      </w:pPr>
      <w:r>
        <w:separator/>
      </w:r>
    </w:p>
  </w:footnote>
  <w:footnote w:type="continuationSeparator" w:id="0">
    <w:p w:rsidR="003A3E2B" w:rsidRDefault="003A3E2B" w:rsidP="00D02A9F">
      <w:pPr>
        <w:spacing w:after="0" w:line="240" w:lineRule="auto"/>
      </w:pPr>
      <w:r>
        <w:continuationSeparator/>
      </w:r>
    </w:p>
  </w:footnote>
  <w:footnote w:id="1">
    <w:p w:rsidR="003A3E2B" w:rsidRPr="00560803" w:rsidRDefault="003A3E2B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3A3E2B" w:rsidRPr="00560803" w:rsidRDefault="003A3E2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hAnsi="Times New Roman"/>
          <w:sz w:val="18"/>
          <w:szCs w:val="18"/>
        </w:rPr>
        <w:t xml:space="preserve">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t>и др.);</w:t>
      </w:r>
    </w:p>
    <w:p w:rsidR="003A3E2B" w:rsidRPr="00560803" w:rsidRDefault="003A3E2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3A3E2B" w:rsidRPr="00560803" w:rsidRDefault="003A3E2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3A3E2B" w:rsidRPr="00560803" w:rsidRDefault="003A3E2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3A3E2B" w:rsidRPr="00560803" w:rsidRDefault="003A3E2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3A3E2B" w:rsidRPr="00E303B3" w:rsidRDefault="003A3E2B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3A3E2B" w:rsidRPr="00E303B3" w:rsidRDefault="003A3E2B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3A3E2B" w:rsidRPr="00BC3202" w:rsidRDefault="003A3E2B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3A3E2B" w:rsidRPr="009F6671" w:rsidRDefault="003A3E2B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>-ФЗ 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3A3E2B" w:rsidRPr="00686EC1" w:rsidRDefault="003A3E2B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71904"/>
      <w:docPartObj>
        <w:docPartGallery w:val="Page Numbers (Top of Page)"/>
        <w:docPartUnique/>
      </w:docPartObj>
    </w:sdtPr>
    <w:sdtContent>
      <w:p w:rsidR="003A3E2B" w:rsidRDefault="00721C24">
        <w:pPr>
          <w:pStyle w:val="ad"/>
          <w:jc w:val="center"/>
        </w:pPr>
        <w:fldSimple w:instr="PAGE   \* MERGEFORMAT">
          <w:r w:rsidR="004F26D7">
            <w:rPr>
              <w:noProof/>
            </w:rPr>
            <w:t>3</w:t>
          </w:r>
        </w:fldSimple>
      </w:p>
    </w:sdtContent>
  </w:sdt>
  <w:p w:rsidR="003A3E2B" w:rsidRDefault="003A3E2B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3E2B" w:rsidRDefault="003A3E2B">
    <w:pPr>
      <w:pStyle w:val="ad"/>
      <w:jc w:val="center"/>
    </w:pPr>
  </w:p>
  <w:p w:rsidR="003A3E2B" w:rsidRDefault="003A3E2B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3A3E2B" w:rsidRDefault="00721C24">
        <w:pPr>
          <w:pStyle w:val="ad"/>
          <w:jc w:val="center"/>
        </w:pPr>
        <w:fldSimple w:instr="PAGE   \* MERGEFORMAT">
          <w:r w:rsidR="003A3E2B">
            <w:rPr>
              <w:noProof/>
            </w:rPr>
            <w:t>2</w:t>
          </w:r>
        </w:fldSimple>
      </w:p>
    </w:sdtContent>
  </w:sdt>
  <w:p w:rsidR="003A3E2B" w:rsidRDefault="003A3E2B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3E2B" w:rsidRDefault="003A3E2B">
    <w:pPr>
      <w:pStyle w:val="ad"/>
      <w:jc w:val="center"/>
    </w:pPr>
  </w:p>
  <w:p w:rsidR="003A3E2B" w:rsidRDefault="003A3E2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0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1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2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4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2"/>
  </w:num>
  <w:num w:numId="9">
    <w:abstractNumId w:val="18"/>
  </w:num>
  <w:num w:numId="10">
    <w:abstractNumId w:val="2"/>
  </w:num>
  <w:num w:numId="11">
    <w:abstractNumId w:val="29"/>
  </w:num>
  <w:num w:numId="12">
    <w:abstractNumId w:val="20"/>
  </w:num>
  <w:num w:numId="13">
    <w:abstractNumId w:val="34"/>
  </w:num>
  <w:num w:numId="14">
    <w:abstractNumId w:val="33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31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  <w:num w:numId="34">
    <w:abstractNumId w:val="30"/>
  </w:num>
  <w:num w:numId="35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18E1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172F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427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D6B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3E2B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74A"/>
    <w:rsid w:val="004E616E"/>
    <w:rsid w:val="004E7C5A"/>
    <w:rsid w:val="004F0A9C"/>
    <w:rsid w:val="004F0BFB"/>
    <w:rsid w:val="004F1016"/>
    <w:rsid w:val="004F1D6E"/>
    <w:rsid w:val="004F1D9B"/>
    <w:rsid w:val="004F26D7"/>
    <w:rsid w:val="004F324D"/>
    <w:rsid w:val="004F6391"/>
    <w:rsid w:val="004F7257"/>
    <w:rsid w:val="00500AD6"/>
    <w:rsid w:val="00501DA3"/>
    <w:rsid w:val="00502A6D"/>
    <w:rsid w:val="00504F65"/>
    <w:rsid w:val="00505DD7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33E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685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3606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1C24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17534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1CC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0800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1E1"/>
    <w:rsid w:val="00CB3725"/>
    <w:rsid w:val="00CB3B88"/>
    <w:rsid w:val="00CB535C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235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B9B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465A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rsid w:val="00FD465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9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4DBCBA03B119B9AB9F4F2B3A56854DDB61100ADD8D7E7263753F43B5A591E2C2DA0D636C12B53FQ2K8K" TargetMode="Externa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mailto:masosnovskoe@pochtarf.ru" TargetMode="External"/><Relationship Id="rId14" Type="http://schemas.openxmlformats.org/officeDocument/2006/relationships/header" Target="header1.xml"/><Relationship Id="rId22" Type="http://schemas.microsoft.com/office/2007/relationships/stylesWithEffects" Target="stylesWithEffects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395AF5-2389-49CE-A66E-755B95255F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1</Pages>
  <Words>5500</Words>
  <Characters>45286</Characters>
  <Application>Microsoft Office Word</Application>
  <DocSecurity>0</DocSecurity>
  <Lines>377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06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Урбан Зоя Валерьевна</dc:creator>
  <cp:lastModifiedBy>Пользователь</cp:lastModifiedBy>
  <cp:revision>17</cp:revision>
  <cp:lastPrinted>2014-04-07T10:29:00Z</cp:lastPrinted>
  <dcterms:created xsi:type="dcterms:W3CDTF">2013-11-22T07:19:00Z</dcterms:created>
  <dcterms:modified xsi:type="dcterms:W3CDTF">2014-04-08T11:59:00Z</dcterms:modified>
</cp:coreProperties>
</file>